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912" w:rsidRPr="00354912" w:rsidRDefault="00354912" w:rsidP="00354912">
      <w:pPr>
        <w:pStyle w:val="af2"/>
        <w:spacing w:before="66" w:line="322" w:lineRule="exact"/>
        <w:ind w:left="3282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АГЕНСТВО СВЯЗИ</w:t>
      </w:r>
    </w:p>
    <w:p w:rsidR="00354912" w:rsidRPr="00354912" w:rsidRDefault="00354912" w:rsidP="00354912">
      <w:pPr>
        <w:pStyle w:val="af2"/>
        <w:ind w:left="780" w:right="109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ФЕДЕРАЛЬНОЕ ГОСУДАРСТВЕННОЕ ОБРАЗОВАТЕЛЬНОЕ БЮДЖЕТНОЕ УЧРЕЖДЕНИЕ ВЫСШЕГО ПРОФЕССИОНАЛЬНОГО ОБРАЗОВАНИЯ</w:t>
      </w:r>
    </w:p>
    <w:p w:rsidR="00354912" w:rsidRPr="00354912" w:rsidRDefault="00354912" w:rsidP="00354912">
      <w:pPr>
        <w:pStyle w:val="af2"/>
        <w:ind w:left="2142" w:right="2456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«СИБИРСКИЙ ГОСУДАРСТВЕННЫЙ УНИВЕРСИТЕТ ТЕЛЕКОММУНИКАЦИЙ И ИНФОРМАТИКИ» (ФГОБУ «СибГУТИ»)</w:t>
      </w: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30"/>
        </w:rPr>
      </w:pPr>
    </w:p>
    <w:p w:rsidR="00354912" w:rsidRPr="00354912" w:rsidRDefault="00354912" w:rsidP="00354912">
      <w:pPr>
        <w:pStyle w:val="af2"/>
        <w:spacing w:before="5"/>
        <w:rPr>
          <w:rFonts w:ascii="Arial" w:hAnsi="Arial" w:cs="Arial"/>
          <w:sz w:val="25"/>
        </w:rPr>
      </w:pPr>
    </w:p>
    <w:p w:rsidR="00354912" w:rsidRPr="00354912" w:rsidRDefault="00354912" w:rsidP="00354912">
      <w:pPr>
        <w:pStyle w:val="af2"/>
        <w:spacing w:line="322" w:lineRule="exact"/>
        <w:ind w:left="780" w:right="1093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рактическая работа</w:t>
      </w:r>
    </w:p>
    <w:p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по дисциплине «Информатизация предприятия» на тему</w:t>
      </w:r>
      <w:r w:rsidRPr="00354912">
        <w:rPr>
          <w:rFonts w:ascii="Arial" w:hAnsi="Arial" w:cs="Arial"/>
        </w:rPr>
        <w:t>:</w:t>
      </w:r>
    </w:p>
    <w:p w:rsidR="00354912" w:rsidRPr="00354912" w:rsidRDefault="00354912" w:rsidP="00354912">
      <w:pPr>
        <w:pStyle w:val="af2"/>
        <w:ind w:left="2672" w:right="2984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Разработка структурированной кабельной системы</w:t>
      </w:r>
    </w:p>
    <w:p w:rsidR="00354912" w:rsidRPr="00354912" w:rsidRDefault="00354912" w:rsidP="00354912">
      <w:pPr>
        <w:pStyle w:val="af2"/>
        <w:spacing w:line="319" w:lineRule="exact"/>
        <w:ind w:left="780" w:right="1090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Вариант – 4</w:t>
      </w: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Выполнил: студент гр. МГ-101</w:t>
      </w:r>
    </w:p>
    <w:p w:rsid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Тимофеев Д.А.</w:t>
      </w:r>
    </w:p>
    <w:p w:rsidR="00354912" w:rsidRPr="00354912" w:rsidRDefault="00354912" w:rsidP="00354912">
      <w:pPr>
        <w:pStyle w:val="af2"/>
        <w:spacing w:before="248"/>
        <w:ind w:left="6199" w:right="1524" w:hanging="387"/>
        <w:rPr>
          <w:rFonts w:ascii="Arial" w:hAnsi="Arial" w:cs="Arial"/>
        </w:rPr>
      </w:pPr>
      <w:r w:rsidRPr="00354912">
        <w:rPr>
          <w:rFonts w:ascii="Arial" w:hAnsi="Arial" w:cs="Arial"/>
        </w:rPr>
        <w:t>Проверил: Андреев А. В.</w:t>
      </w:r>
    </w:p>
    <w:p w:rsidR="00354912" w:rsidRPr="00354912" w:rsidRDefault="00354912" w:rsidP="00354912">
      <w:pPr>
        <w:pStyle w:val="af2"/>
        <w:spacing w:before="3"/>
        <w:rPr>
          <w:rFonts w:ascii="Arial" w:hAnsi="Arial" w:cs="Arial"/>
          <w:sz w:val="24"/>
        </w:rPr>
      </w:pPr>
    </w:p>
    <w:p w:rsidR="00354912" w:rsidRPr="00354912" w:rsidRDefault="00354912" w:rsidP="00354912">
      <w:pPr>
        <w:pStyle w:val="af2"/>
        <w:ind w:right="311"/>
        <w:jc w:val="center"/>
        <w:rPr>
          <w:rFonts w:ascii="Arial" w:hAnsi="Arial" w:cs="Arial"/>
        </w:rPr>
      </w:pPr>
      <w:r w:rsidRPr="00354912">
        <w:rPr>
          <w:rFonts w:ascii="Arial" w:hAnsi="Arial" w:cs="Arial"/>
        </w:rPr>
        <w:t>.</w:t>
      </w: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rPr>
          <w:rFonts w:ascii="Arial" w:hAnsi="Arial" w:cs="Arial"/>
          <w:sz w:val="20"/>
        </w:rPr>
      </w:pPr>
    </w:p>
    <w:p w:rsidR="00354912" w:rsidRPr="00354912" w:rsidRDefault="00354912" w:rsidP="00354912">
      <w:pPr>
        <w:pStyle w:val="af2"/>
        <w:spacing w:before="2"/>
        <w:rPr>
          <w:rFonts w:ascii="Arial" w:hAnsi="Arial" w:cs="Arial"/>
          <w:sz w:val="26"/>
        </w:rPr>
      </w:pPr>
    </w:p>
    <w:p w:rsidR="00354912" w:rsidRDefault="00354912" w:rsidP="00354912">
      <w:pPr>
        <w:pStyle w:val="af2"/>
        <w:spacing w:before="89"/>
        <w:ind w:left="780" w:right="1090"/>
        <w:jc w:val="center"/>
        <w:sectPr w:rsidR="00354912" w:rsidSect="00354912">
          <w:pgSz w:w="11910" w:h="16840"/>
          <w:pgMar w:top="760" w:right="0" w:bottom="280" w:left="460" w:header="720" w:footer="720" w:gutter="0"/>
          <w:cols w:space="720"/>
        </w:sectPr>
      </w:pPr>
      <w:r w:rsidRPr="00354912">
        <w:rPr>
          <w:rFonts w:ascii="Arial" w:hAnsi="Arial" w:cs="Arial"/>
        </w:rPr>
        <w:t>Новосибирск - 2020</w:t>
      </w:r>
    </w:p>
    <w:p w:rsidR="00354912" w:rsidRPr="00354912" w:rsidRDefault="00354912" w:rsidP="00354912">
      <w:pPr>
        <w:pStyle w:val="GFS5"/>
      </w:pPr>
      <w:r>
        <w:lastRenderedPageBreak/>
        <w:t>Разработка структурированной кабельной системы</w:t>
      </w:r>
    </w:p>
    <w:tbl>
      <w:tblPr>
        <w:tblStyle w:val="aa"/>
        <w:tblW w:w="0" w:type="auto"/>
        <w:jc w:val="right"/>
        <w:tblLook w:val="04A0" w:firstRow="1" w:lastRow="0" w:firstColumn="1" w:lastColumn="0" w:noHBand="0" w:noVBand="1"/>
      </w:tblPr>
      <w:tblGrid>
        <w:gridCol w:w="4672"/>
      </w:tblGrid>
      <w:tr w:rsidR="00354912" w:rsidTr="00354912">
        <w:trPr>
          <w:jc w:val="right"/>
        </w:trPr>
        <w:tc>
          <w:tcPr>
            <w:tcW w:w="4672" w:type="dxa"/>
          </w:tcPr>
          <w:p w:rsidR="00354912" w:rsidRDefault="00354912" w:rsidP="00354912">
            <w:pPr>
              <w:pStyle w:val="GFS0"/>
            </w:pPr>
            <w:bookmarkStart w:id="0" w:name="_Toc58273512"/>
            <w:r>
              <w:t>Вариант: 4</w:t>
            </w:r>
          </w:p>
          <w:p w:rsidR="00354912" w:rsidRDefault="00354912" w:rsidP="00354912">
            <w:pPr>
              <w:pStyle w:val="GFS0"/>
            </w:pPr>
            <w:r>
              <w:t>Выполнил: МГ-101 Тимофеев Д.А.</w:t>
            </w:r>
          </w:p>
          <w:p w:rsidR="00354912" w:rsidRDefault="00354912" w:rsidP="00354912">
            <w:pPr>
              <w:pStyle w:val="GFS0"/>
            </w:pPr>
            <w:r>
              <w:t>Проверил:</w:t>
            </w:r>
            <w:r>
              <w:t xml:space="preserve"> </w:t>
            </w:r>
            <w:r w:rsidRPr="00354912">
              <w:t>Андреев А. В.</w:t>
            </w:r>
          </w:p>
          <w:p w:rsidR="00BC0918" w:rsidRDefault="00BC0918" w:rsidP="00354912">
            <w:pPr>
              <w:pStyle w:val="GFS0"/>
            </w:pPr>
            <w:r>
              <w:t>2020.12.07</w:t>
            </w:r>
            <w:bookmarkStart w:id="1" w:name="_GoBack"/>
            <w:bookmarkEnd w:id="1"/>
          </w:p>
        </w:tc>
      </w:tr>
    </w:tbl>
    <w:p w:rsidR="0031392A" w:rsidRDefault="00737E75" w:rsidP="00BF0C35">
      <w:pPr>
        <w:pStyle w:val="GFS1"/>
        <w:numPr>
          <w:ilvl w:val="0"/>
          <w:numId w:val="0"/>
        </w:numPr>
        <w:spacing w:line="360" w:lineRule="auto"/>
        <w:ind w:left="432" w:hanging="432"/>
      </w:pPr>
      <w:r>
        <w:t>СОДЕРЖАНИЕ:</w:t>
      </w:r>
      <w:bookmarkEnd w:id="0"/>
    </w:p>
    <w:p w:rsidR="00582C50" w:rsidRDefault="00CC76C7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r w:rsidRPr="003E71FD">
        <w:rPr>
          <w:rFonts w:ascii="Times New Roman" w:hAnsi="Times New Roman"/>
          <w:b/>
        </w:rPr>
        <w:fldChar w:fldCharType="begin"/>
      </w:r>
      <w:r>
        <w:rPr>
          <w:rFonts w:ascii="Times New Roman" w:hAnsi="Times New Roman"/>
          <w:b/>
        </w:rPr>
        <w:instrText xml:space="preserve"> TOC \o "1-3" \h \z \t "GFS Заголовок 1;1;GFS Заголовок 2;2;GFS Заголовок 3;3;GFS Заголовок 4;4" </w:instrText>
      </w:r>
      <w:r w:rsidRPr="003E71FD">
        <w:rPr>
          <w:rFonts w:ascii="Times New Roman" w:hAnsi="Times New Roman"/>
          <w:b/>
        </w:rPr>
        <w:fldChar w:fldCharType="separate"/>
      </w:r>
      <w:hyperlink w:anchor="_Toc58273512" w:history="1">
        <w:r w:rsidR="00582C50" w:rsidRPr="00AF7C8C">
          <w:rPr>
            <w:rStyle w:val="ae"/>
            <w:noProof/>
          </w:rPr>
          <w:t>СОДЕРЖАНИЕ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3" w:history="1">
        <w:r w:rsidR="00582C50" w:rsidRPr="00AF7C8C">
          <w:rPr>
            <w:rStyle w:val="ae"/>
            <w:noProof/>
          </w:rPr>
          <w:t>1. Цель работы: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4" w:history="1">
        <w:r w:rsidR="00582C50" w:rsidRPr="00AF7C8C">
          <w:rPr>
            <w:rStyle w:val="ae"/>
            <w:noProof/>
          </w:rPr>
          <w:t>2. Зад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5" w:history="1">
        <w:r w:rsidR="00582C50" w:rsidRPr="00AF7C8C">
          <w:rPr>
            <w:rStyle w:val="ae"/>
            <w:noProof/>
          </w:rPr>
          <w:t>2.1. Состав персонала зд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6" w:history="1">
        <w:r w:rsidR="00582C50" w:rsidRPr="00AF7C8C">
          <w:rPr>
            <w:rStyle w:val="ae"/>
            <w:noProof/>
          </w:rPr>
          <w:t>2.2. Здание №4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8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7" w:history="1">
        <w:r w:rsidR="00582C50" w:rsidRPr="00AF7C8C">
          <w:rPr>
            <w:rStyle w:val="ae"/>
            <w:noProof/>
          </w:rPr>
          <w:t>3. Расчеты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8" w:history="1">
        <w:r w:rsidR="00582C50" w:rsidRPr="00AF7C8C">
          <w:rPr>
            <w:rStyle w:val="ae"/>
            <w:noProof/>
          </w:rPr>
          <w:t>4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19" w:history="1">
        <w:r w:rsidR="00582C50" w:rsidRPr="00AF7C8C">
          <w:rPr>
            <w:rStyle w:val="ae"/>
            <w:noProof/>
          </w:rPr>
          <w:t>4.1. Здание 2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1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0" w:history="1">
        <w:r w:rsidR="00582C50" w:rsidRPr="00AF7C8C">
          <w:rPr>
            <w:rStyle w:val="ae"/>
            <w:noProof/>
          </w:rPr>
          <w:t>4.2. Здание 2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1" w:history="1">
        <w:r w:rsidR="00582C50" w:rsidRPr="00AF7C8C">
          <w:rPr>
            <w:rStyle w:val="ae"/>
            <w:noProof/>
          </w:rPr>
          <w:t>4.3. Здание 4 этаж 1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2" w:history="1">
        <w:r w:rsidR="00582C50" w:rsidRPr="00AF7C8C">
          <w:rPr>
            <w:rStyle w:val="ae"/>
            <w:noProof/>
          </w:rPr>
          <w:t>4.4. Здание 4 этаж 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6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3" w:history="1">
        <w:r w:rsidR="00582C50" w:rsidRPr="00AF7C8C">
          <w:rPr>
            <w:rStyle w:val="ae"/>
            <w:noProof/>
          </w:rPr>
          <w:t>5. Магистральная подсистема между зданиям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8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4" w:history="1">
        <w:r w:rsidR="00582C50" w:rsidRPr="00AF7C8C">
          <w:rPr>
            <w:rStyle w:val="ae"/>
            <w:noProof/>
          </w:rPr>
          <w:t>6. Таблица кроссировк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5" w:history="1">
        <w:r w:rsidR="00582C50" w:rsidRPr="00AF7C8C">
          <w:rPr>
            <w:rStyle w:val="ae"/>
            <w:noProof/>
          </w:rPr>
          <w:t xml:space="preserve">6.1. Таблица кроссировки здания </w:t>
        </w:r>
        <w:r w:rsidR="00582C50">
          <w:rPr>
            <w:rStyle w:val="ae"/>
            <w:noProof/>
          </w:rPr>
          <w:t>№2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1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6" w:history="1">
        <w:r w:rsidR="00582C50" w:rsidRPr="00AF7C8C">
          <w:rPr>
            <w:rStyle w:val="ae"/>
            <w:noProof/>
          </w:rPr>
          <w:t>7. Расчет длины кабел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7" w:history="1">
        <w:r w:rsidR="00582C50" w:rsidRPr="00AF7C8C">
          <w:rPr>
            <w:rStyle w:val="ae"/>
            <w:noProof/>
          </w:rPr>
          <w:t>7.1. Метод суммир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8" w:history="1">
        <w:r w:rsidR="00582C50" w:rsidRPr="00AF7C8C">
          <w:rPr>
            <w:rStyle w:val="ae"/>
            <w:noProof/>
          </w:rPr>
          <w:t>7.2. Эмпирический метод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2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29" w:history="1">
        <w:r w:rsidR="00582C50" w:rsidRPr="00AF7C8C">
          <w:rPr>
            <w:rStyle w:val="ae"/>
            <w:noProof/>
          </w:rPr>
          <w:t>8. Оборудова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29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0" w:history="1">
        <w:r w:rsidR="00582C50" w:rsidRPr="00AF7C8C">
          <w:rPr>
            <w:rStyle w:val="ae"/>
            <w:noProof/>
          </w:rPr>
          <w:t>8.1. Горизонт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0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3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1" w:history="1">
        <w:r w:rsidR="00582C50" w:rsidRPr="00AF7C8C">
          <w:rPr>
            <w:rStyle w:val="ae"/>
            <w:noProof/>
          </w:rPr>
          <w:t>8.2. Вертикальная подсистема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1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2" w:history="1">
        <w:r w:rsidR="00582C50" w:rsidRPr="00AF7C8C">
          <w:rPr>
            <w:rStyle w:val="ae"/>
            <w:noProof/>
          </w:rPr>
          <w:t>8.3. Оборудование для сотрудников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2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3" w:history="1">
        <w:r w:rsidR="00582C50" w:rsidRPr="00AF7C8C">
          <w:rPr>
            <w:rStyle w:val="ae"/>
            <w:noProof/>
          </w:rPr>
          <w:t>8.4. Спецификация пассивного сетевого</w:t>
        </w:r>
        <w:r w:rsidR="00582C50" w:rsidRPr="00AF7C8C">
          <w:rPr>
            <w:rStyle w:val="ae"/>
            <w:noProof/>
            <w:spacing w:val="-19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3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4" w:history="1">
        <w:r w:rsidR="00582C50" w:rsidRPr="00AF7C8C">
          <w:rPr>
            <w:rStyle w:val="ae"/>
            <w:noProof/>
          </w:rPr>
          <w:t>8.5. Спецификация активного сетевого</w:t>
        </w:r>
        <w:r w:rsidR="00582C50" w:rsidRPr="00AF7C8C">
          <w:rPr>
            <w:rStyle w:val="ae"/>
            <w:noProof/>
            <w:spacing w:val="-22"/>
          </w:rPr>
          <w:t xml:space="preserve"> </w:t>
        </w:r>
        <w:r w:rsidR="00582C50" w:rsidRPr="00AF7C8C">
          <w:rPr>
            <w:rStyle w:val="ae"/>
            <w:noProof/>
          </w:rPr>
          <w:t>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4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39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21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5" w:history="1">
        <w:r w:rsidR="00582C50" w:rsidRPr="00AF7C8C">
          <w:rPr>
            <w:rStyle w:val="ae"/>
            <w:noProof/>
          </w:rPr>
          <w:t>8.6. Характеристики оборудовани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5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1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6" w:history="1">
        <w:r w:rsidR="00582C50" w:rsidRPr="00AF7C8C">
          <w:rPr>
            <w:rStyle w:val="ae"/>
            <w:noProof/>
          </w:rPr>
          <w:t>9. Структурная схема сети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6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4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7" w:history="1">
        <w:r w:rsidR="00582C50" w:rsidRPr="00AF7C8C">
          <w:rPr>
            <w:rStyle w:val="ae"/>
            <w:noProof/>
          </w:rPr>
          <w:t>10. Серверная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7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5</w:t>
        </w:r>
        <w:r w:rsidR="00582C50">
          <w:rPr>
            <w:noProof/>
            <w:webHidden/>
          </w:rPr>
          <w:fldChar w:fldCharType="end"/>
        </w:r>
      </w:hyperlink>
    </w:p>
    <w:p w:rsidR="00582C50" w:rsidRDefault="00ED0969">
      <w:pPr>
        <w:pStyle w:val="12"/>
        <w:tabs>
          <w:tab w:val="right" w:leader="dot" w:pos="10763"/>
        </w:tabs>
        <w:rPr>
          <w:rFonts w:asciiTheme="minorHAnsi" w:eastAsiaTheme="minorEastAsia" w:hAnsiTheme="minorHAnsi" w:cstheme="minorBidi"/>
          <w:noProof/>
          <w:lang w:eastAsia="ru-RU"/>
        </w:rPr>
      </w:pPr>
      <w:hyperlink w:anchor="_Toc58273538" w:history="1">
        <w:r w:rsidR="00582C50" w:rsidRPr="00AF7C8C">
          <w:rPr>
            <w:rStyle w:val="ae"/>
            <w:noProof/>
          </w:rPr>
          <w:t>11. Заключение</w:t>
        </w:r>
        <w:r w:rsidR="00582C50">
          <w:rPr>
            <w:noProof/>
            <w:webHidden/>
          </w:rPr>
          <w:tab/>
        </w:r>
        <w:r w:rsidR="00582C50">
          <w:rPr>
            <w:noProof/>
            <w:webHidden/>
          </w:rPr>
          <w:fldChar w:fldCharType="begin"/>
        </w:r>
        <w:r w:rsidR="00582C50">
          <w:rPr>
            <w:noProof/>
            <w:webHidden/>
          </w:rPr>
          <w:instrText xml:space="preserve"> PAGEREF _Toc58273538 \h </w:instrText>
        </w:r>
        <w:r w:rsidR="00582C50">
          <w:rPr>
            <w:noProof/>
            <w:webHidden/>
          </w:rPr>
        </w:r>
        <w:r w:rsidR="00582C50">
          <w:rPr>
            <w:noProof/>
            <w:webHidden/>
          </w:rPr>
          <w:fldChar w:fldCharType="separate"/>
        </w:r>
        <w:r w:rsidR="00B544CD">
          <w:rPr>
            <w:noProof/>
            <w:webHidden/>
          </w:rPr>
          <w:t>48</w:t>
        </w:r>
        <w:r w:rsidR="00582C50">
          <w:rPr>
            <w:noProof/>
            <w:webHidden/>
          </w:rPr>
          <w:fldChar w:fldCharType="end"/>
        </w:r>
      </w:hyperlink>
    </w:p>
    <w:p w:rsidR="002874CA" w:rsidRPr="003E71FD" w:rsidRDefault="00CC76C7" w:rsidP="00CE1EE9">
      <w:pPr>
        <w:pStyle w:val="GFS0"/>
        <w:rPr>
          <w:rFonts w:eastAsia="Calibri"/>
        </w:rPr>
        <w:sectPr w:rsidR="002874CA" w:rsidRPr="003E71FD" w:rsidSect="00A17811">
          <w:footerReference w:type="default" r:id="rId8"/>
          <w:footerReference w:type="first" r:id="rId9"/>
          <w:endnotePr>
            <w:numFmt w:val="decimal"/>
          </w:endnotePr>
          <w:pgSz w:w="11906" w:h="16838"/>
          <w:pgMar w:top="1134" w:right="566" w:bottom="1134" w:left="567" w:header="708" w:footer="708" w:gutter="0"/>
          <w:pgNumType w:start="1"/>
          <w:cols w:space="708"/>
          <w:docGrid w:linePitch="360"/>
        </w:sectPr>
      </w:pPr>
      <w:r w:rsidRPr="003E71FD">
        <w:rPr>
          <w:rFonts w:eastAsia="Calibri"/>
        </w:rPr>
        <w:fldChar w:fldCharType="end"/>
      </w:r>
    </w:p>
    <w:p w:rsidR="00DC1579" w:rsidRDefault="002C0591" w:rsidP="00BF0C35">
      <w:pPr>
        <w:pStyle w:val="GFS1"/>
        <w:spacing w:line="360" w:lineRule="auto"/>
      </w:pPr>
      <w:bookmarkStart w:id="2" w:name="_Toc58273513"/>
      <w:r>
        <w:lastRenderedPageBreak/>
        <w:t>Цель работы:</w:t>
      </w:r>
      <w:bookmarkEnd w:id="2"/>
    </w:p>
    <w:p w:rsidR="002C0591" w:rsidRPr="002C0591" w:rsidRDefault="002C0591" w:rsidP="00CE1EE9">
      <w:pPr>
        <w:pStyle w:val="GFS0"/>
      </w:pPr>
      <w:r>
        <w:t xml:space="preserve">       Разработать структурированную кабельну</w:t>
      </w:r>
      <w:r w:rsidR="00582C50">
        <w:t>ю систему, связывающую здание №2</w:t>
      </w:r>
      <w:r>
        <w:t xml:space="preserve"> и здание</w:t>
      </w:r>
      <w:r w:rsidR="00582C50">
        <w:t xml:space="preserve"> №4</w:t>
      </w:r>
      <w:r>
        <w:t>.</w:t>
      </w:r>
    </w:p>
    <w:p w:rsidR="00DB34F0" w:rsidRDefault="0011131E" w:rsidP="002C0591">
      <w:pPr>
        <w:pStyle w:val="GFS1"/>
      </w:pPr>
      <w:bookmarkStart w:id="3" w:name="_Toc58273514"/>
      <w:r>
        <w:t>Задание</w:t>
      </w:r>
      <w:bookmarkEnd w:id="3"/>
    </w:p>
    <w:tbl>
      <w:tblPr>
        <w:tblW w:w="109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525"/>
        <w:gridCol w:w="1435"/>
        <w:gridCol w:w="2120"/>
        <w:gridCol w:w="1543"/>
        <w:gridCol w:w="2444"/>
        <w:gridCol w:w="1843"/>
      </w:tblGrid>
      <w:tr w:rsidR="0011131E" w:rsidRPr="0011131E" w:rsidTr="0011131E">
        <w:tc>
          <w:tcPr>
            <w:tcW w:w="1525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варианта</w:t>
            </w:r>
          </w:p>
        </w:tc>
        <w:tc>
          <w:tcPr>
            <w:tcW w:w="3555" w:type="dxa"/>
            <w:gridSpan w:val="2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дание 1</w:t>
            </w:r>
          </w:p>
        </w:tc>
        <w:tc>
          <w:tcPr>
            <w:tcW w:w="3987" w:type="dxa"/>
            <w:gridSpan w:val="2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дание 2</w:t>
            </w:r>
          </w:p>
        </w:tc>
        <w:tc>
          <w:tcPr>
            <w:tcW w:w="1843" w:type="dxa"/>
            <w:vMerge w:val="restart"/>
            <w:shd w:val="clear" w:color="auto" w:fill="auto"/>
          </w:tcPr>
          <w:p w:rsidR="0011131E" w:rsidRDefault="0011131E" w:rsidP="00CE1EE9">
            <w:pPr>
              <w:pStyle w:val="GFS0"/>
            </w:pPr>
            <w:r w:rsidRPr="0011131E">
              <w:t xml:space="preserve">Расстояние </w:t>
            </w:r>
          </w:p>
          <w:p w:rsidR="0011131E" w:rsidRDefault="0011131E" w:rsidP="00CE1EE9">
            <w:pPr>
              <w:pStyle w:val="GFS0"/>
            </w:pPr>
            <w:r w:rsidRPr="0011131E">
              <w:t xml:space="preserve">между 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зданиями, м</w:t>
            </w:r>
          </w:p>
        </w:tc>
      </w:tr>
      <w:tr w:rsidR="0011131E" w:rsidRPr="0011131E" w:rsidTr="0011131E">
        <w:tc>
          <w:tcPr>
            <w:tcW w:w="1525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43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1</w:t>
            </w:r>
          </w:p>
        </w:tc>
        <w:tc>
          <w:tcPr>
            <w:tcW w:w="212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Высота помещений, мм </w:t>
            </w:r>
          </w:p>
        </w:tc>
        <w:tc>
          <w:tcPr>
            <w:tcW w:w="1543" w:type="dxa"/>
            <w:shd w:val="clear" w:color="auto" w:fill="auto"/>
          </w:tcPr>
          <w:p w:rsidR="0011131E" w:rsidRPr="0011131E" w:rsidRDefault="0011131E" w:rsidP="00CE1EE9">
            <w:pPr>
              <w:pStyle w:val="GFS0"/>
              <w:rPr>
                <w:lang w:val="en-US"/>
              </w:rPr>
            </w:pPr>
            <w:r w:rsidRPr="0011131E">
              <w:t>№ здания2</w:t>
            </w:r>
          </w:p>
        </w:tc>
        <w:tc>
          <w:tcPr>
            <w:tcW w:w="244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Высота помещений, мм</w:t>
            </w:r>
          </w:p>
        </w:tc>
        <w:tc>
          <w:tcPr>
            <w:tcW w:w="1843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11131E">
        <w:tc>
          <w:tcPr>
            <w:tcW w:w="152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1435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12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600</w:t>
            </w:r>
          </w:p>
        </w:tc>
        <w:tc>
          <w:tcPr>
            <w:tcW w:w="1543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44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500</w:t>
            </w:r>
          </w:p>
        </w:tc>
        <w:tc>
          <w:tcPr>
            <w:tcW w:w="1843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300</w:t>
            </w:r>
          </w:p>
        </w:tc>
      </w:tr>
    </w:tbl>
    <w:p w:rsidR="0011131E" w:rsidRDefault="0011131E" w:rsidP="00CE1EE9">
      <w:pPr>
        <w:pStyle w:val="GFS0"/>
        <w:rPr>
          <w:lang w:val="en-US"/>
        </w:rPr>
      </w:pPr>
    </w:p>
    <w:p w:rsidR="0011131E" w:rsidRDefault="0011131E" w:rsidP="0011131E">
      <w:pPr>
        <w:pStyle w:val="GFS2"/>
      </w:pPr>
      <w:bookmarkStart w:id="4" w:name="_Toc58273515"/>
      <w:r>
        <w:t>Состав персонала здания</w:t>
      </w:r>
      <w:bookmarkEnd w:id="4"/>
    </w:p>
    <w:p w:rsidR="0011131E" w:rsidRDefault="0011131E" w:rsidP="00CE1EE9">
      <w:pPr>
        <w:pStyle w:val="GFS0"/>
      </w:pPr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1"/>
        <w:gridCol w:w="927"/>
        <w:gridCol w:w="1254"/>
        <w:gridCol w:w="2601"/>
        <w:gridCol w:w="1380"/>
        <w:gridCol w:w="1365"/>
        <w:gridCol w:w="1060"/>
      </w:tblGrid>
      <w:tr w:rsidR="0011131E" w:rsidRPr="0011131E" w:rsidTr="00F90AAA">
        <w:tc>
          <w:tcPr>
            <w:tcW w:w="102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ол-во работ-ников</w:t>
            </w:r>
          </w:p>
        </w:tc>
      </w:tr>
      <w:tr w:rsidR="0011131E" w:rsidRPr="0011131E" w:rsidTr="00F90AAA">
        <w:tc>
          <w:tcPr>
            <w:tcW w:w="1022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консолиди-рованной отчетно-сти службы бухгал-тер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новых технологи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методоло-гии службы бухгал-тер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о администр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о налогам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 xml:space="preserve">Серверная 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маркетинг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9,68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лужба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службы межрегиональной реорганиз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3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Диспетчерский узел службы эксплуа-т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первичных сете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5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службы эксплуата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ол-во работ-ников</w:t>
            </w:r>
          </w:p>
        </w:tc>
      </w:tr>
      <w:tr w:rsidR="0011131E" w:rsidRPr="0011131E" w:rsidTr="00F90AAA">
        <w:tc>
          <w:tcPr>
            <w:tcW w:w="1022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lastRenderedPageBreak/>
              <w:t>2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Группа вторичных сетей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0,26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6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7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Зам. начальника службы эксплуата-ци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8,91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8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по работе с клиентами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6,04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9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КЭ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0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Начальник отдела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 ПЭВМ</w:t>
            </w:r>
          </w:p>
          <w:p w:rsidR="0011131E" w:rsidRPr="0011131E" w:rsidRDefault="0011131E" w:rsidP="00CE1EE9">
            <w:pPr>
              <w:pStyle w:val="GFS0"/>
            </w:pPr>
            <w:r w:rsidRPr="0011131E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2,3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</w:t>
            </w:r>
          </w:p>
        </w:tc>
      </w:tr>
      <w:tr w:rsidR="0011131E" w:rsidRPr="0011131E" w:rsidTr="00F90AAA">
        <w:tc>
          <w:tcPr>
            <w:tcW w:w="1022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11131E" w:rsidRPr="0011131E" w:rsidRDefault="0011131E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11</w:t>
            </w:r>
          </w:p>
        </w:tc>
        <w:tc>
          <w:tcPr>
            <w:tcW w:w="2662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Отдел внутреннего аудита и контроля</w:t>
            </w:r>
          </w:p>
        </w:tc>
        <w:tc>
          <w:tcPr>
            <w:tcW w:w="1421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28,52</w:t>
            </w:r>
          </w:p>
        </w:tc>
        <w:tc>
          <w:tcPr>
            <w:tcW w:w="1080" w:type="dxa"/>
            <w:shd w:val="clear" w:color="auto" w:fill="auto"/>
          </w:tcPr>
          <w:p w:rsidR="0011131E" w:rsidRPr="0011131E" w:rsidRDefault="0011131E" w:rsidP="00CE1EE9">
            <w:pPr>
              <w:pStyle w:val="GFS0"/>
            </w:pPr>
            <w:r w:rsidRPr="0011131E">
              <w:t>4</w:t>
            </w:r>
          </w:p>
        </w:tc>
      </w:tr>
    </w:tbl>
    <w:p w:rsid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584700</wp:posOffset>
                </wp:positionV>
                <wp:extent cx="457200" cy="342900"/>
                <wp:effectExtent l="9525" t="12700" r="9525" b="6350"/>
                <wp:wrapNone/>
                <wp:docPr id="42" name="Овал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2" o:spid="_x0000_s1026" style="position:absolute;margin-left:297pt;margin-top:361pt;width:36pt;height:27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3327400</wp:posOffset>
                </wp:positionV>
                <wp:extent cx="342900" cy="342900"/>
                <wp:effectExtent l="9525" t="12700" r="9525" b="6350"/>
                <wp:wrapNone/>
                <wp:docPr id="41" name="Овал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1" o:spid="_x0000_s1027" style="position:absolute;margin-left:306pt;margin-top:262pt;width:27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2070100</wp:posOffset>
                </wp:positionV>
                <wp:extent cx="342900" cy="342900"/>
                <wp:effectExtent l="9525" t="12700" r="9525" b="6350"/>
                <wp:wrapNone/>
                <wp:docPr id="40" name="Овал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40" o:spid="_x0000_s1028" style="position:absolute;margin-left:351pt;margin-top:163pt;width:27pt;height:27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On6KwIAAEQ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39" name="Овал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9" o:spid="_x0000_s1029" style="position:absolute;margin-left:333pt;margin-top:64pt;width:27pt;height:27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zB0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8" name="Овал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8" o:spid="_x0000_s1030" style="position:absolute;margin-left:225pt;margin-top:55pt;width:27pt;height:27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Y1iKwIAAEQ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698500</wp:posOffset>
                </wp:positionV>
                <wp:extent cx="342900" cy="342900"/>
                <wp:effectExtent l="9525" t="12700" r="9525" b="6350"/>
                <wp:wrapNone/>
                <wp:docPr id="37" name="Овал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7" o:spid="_x0000_s1031" style="position:absolute;margin-left:117pt;margin-top:55pt;width:27pt;height:2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/LaQ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1841500</wp:posOffset>
                </wp:positionV>
                <wp:extent cx="342900" cy="342900"/>
                <wp:effectExtent l="9525" t="12700" r="9525" b="6350"/>
                <wp:wrapNone/>
                <wp:docPr id="36" name="Овал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6" o:spid="_x0000_s1032" style="position:absolute;margin-left:1in;margin-top:145pt;width:27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84500</wp:posOffset>
                </wp:positionV>
                <wp:extent cx="342900" cy="342900"/>
                <wp:effectExtent l="9525" t="12700" r="9525" b="6350"/>
                <wp:wrapNone/>
                <wp:docPr id="35" name="Овал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5" o:spid="_x0000_s1033" style="position:absolute;margin-left:2in;margin-top:235pt;width:27pt;height:2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spWyLAIAAEQ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013200</wp:posOffset>
                </wp:positionV>
                <wp:extent cx="342900" cy="342900"/>
                <wp:effectExtent l="9525" t="12700" r="9525" b="6350"/>
                <wp:wrapNone/>
                <wp:docPr id="34" name="Овал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4" o:spid="_x0000_s1034" style="position:absolute;margin-left:135pt;margin-top:316pt;width:27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714500</wp:posOffset>
                </wp:positionH>
                <wp:positionV relativeFrom="paragraph">
                  <wp:posOffset>4813300</wp:posOffset>
                </wp:positionV>
                <wp:extent cx="342900" cy="342900"/>
                <wp:effectExtent l="9525" t="12700" r="9525" b="6350"/>
                <wp:wrapNone/>
                <wp:docPr id="33" name="Овал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3" o:spid="_x0000_s1035" style="position:absolute;margin-left:135pt;margin-top:379pt;width:27pt;height:27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="00E928BC">
        <w:rPr>
          <w:lang w:val="en-US"/>
        </w:rPr>
        <w:t>`</w:t>
      </w:r>
      <w:r w:rsidRPr="0011131E">
        <w:object w:dxaOrig="12008" w:dyaOrig="112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485.75pt;height:454.05pt" o:ole="">
            <v:imagedata r:id="rId10" o:title=""/>
          </v:shape>
          <o:OLEObject Type="Embed" ProgID="Visio.Drawing.5" ShapeID="_x0000_i1061" DrawAspect="Content" ObjectID="_1668887899" r:id="rId11"/>
        </w:object>
      </w:r>
    </w:p>
    <w:p w:rsidR="0011131E" w:rsidRPr="0011131E" w:rsidRDefault="0011131E" w:rsidP="00CE1EE9">
      <w:pPr>
        <w:pStyle w:val="GFS0"/>
        <w:sectPr w:rsidR="0011131E" w:rsidRPr="0011131E" w:rsidSect="00FB6B5D">
          <w:pgSz w:w="11906" w:h="16838"/>
          <w:pgMar w:top="1134" w:right="851" w:bottom="1134" w:left="709" w:header="709" w:footer="709" w:gutter="0"/>
          <w:cols w:space="708"/>
          <w:docGrid w:linePitch="360"/>
        </w:sectPr>
      </w:pPr>
      <w:r w:rsidRPr="0011131E">
        <w:t>Рисунок  Н.3 – План здания №2 этаж 1.</w:t>
      </w:r>
    </w:p>
    <w:p w:rsidR="0011131E" w:rsidRPr="0011131E" w:rsidRDefault="0011131E" w:rsidP="00CE1EE9">
      <w:pPr>
        <w:pStyle w:val="GFS0"/>
      </w:pPr>
      <w:r w:rsidRPr="0011131E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4686300</wp:posOffset>
                </wp:positionV>
                <wp:extent cx="457200" cy="342900"/>
                <wp:effectExtent l="9525" t="9525" r="9525" b="9525"/>
                <wp:wrapNone/>
                <wp:docPr id="32" name="Овал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2" o:spid="_x0000_s1036" style="position:absolute;margin-left:4in;margin-top:369pt;width:36pt;height:27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4000500</wp:posOffset>
                </wp:positionV>
                <wp:extent cx="457200" cy="342900"/>
                <wp:effectExtent l="9525" t="9525" r="9525" b="9525"/>
                <wp:wrapNone/>
                <wp:docPr id="31" name="Овал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1" o:spid="_x0000_s1037" style="position:absolute;margin-left:297pt;margin-top:315pt;width:36pt;height:27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3771900</wp:posOffset>
                </wp:positionH>
                <wp:positionV relativeFrom="paragraph">
                  <wp:posOffset>3086100</wp:posOffset>
                </wp:positionV>
                <wp:extent cx="342900" cy="342900"/>
                <wp:effectExtent l="9525" t="9525" r="9525" b="9525"/>
                <wp:wrapNone/>
                <wp:docPr id="30" name="Овал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30" o:spid="_x0000_s1038" style="position:absolute;margin-left:297pt;margin-top:243pt;width:27pt;height:2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4686300</wp:posOffset>
                </wp:positionV>
                <wp:extent cx="342900" cy="342900"/>
                <wp:effectExtent l="9525" t="9525" r="9525" b="9525"/>
                <wp:wrapNone/>
                <wp:docPr id="29" name="Овал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9" o:spid="_x0000_s1039" style="position:absolute;margin-left:153pt;margin-top:369pt;width:27pt;height:2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FI/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3886200</wp:posOffset>
                </wp:positionV>
                <wp:extent cx="342900" cy="342900"/>
                <wp:effectExtent l="9525" t="9525" r="9525" b="9525"/>
                <wp:wrapNone/>
                <wp:docPr id="28" name="Овал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8" o:spid="_x0000_s1040" style="position:absolute;margin-left:153pt;margin-top:306pt;width:27pt;height:27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971800</wp:posOffset>
                </wp:positionV>
                <wp:extent cx="342900" cy="342900"/>
                <wp:effectExtent l="9525" t="9525" r="9525" b="9525"/>
                <wp:wrapNone/>
                <wp:docPr id="27" name="Овал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7" o:spid="_x0000_s1041" style="position:absolute;margin-left:2in;margin-top:234pt;width:27pt;height:2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44577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6" name="Овал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6" o:spid="_x0000_s1042" style="position:absolute;margin-left:351pt;margin-top:153pt;width:27pt;height:27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1943100</wp:posOffset>
                </wp:positionV>
                <wp:extent cx="342900" cy="342900"/>
                <wp:effectExtent l="9525" t="9525" r="9525" b="9525"/>
                <wp:wrapNone/>
                <wp:docPr id="25" name="Овал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5" o:spid="_x0000_s1043" style="position:absolute;margin-left:108pt;margin-top:153pt;width:27pt;height:27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4" name="Овал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4" o:spid="_x0000_s1044" style="position:absolute;margin-left:333pt;margin-top:63pt;width:27pt;height:2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W1Z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9718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3" name="Овал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3" o:spid="_x0000_s1045" style="position:absolute;margin-left:234pt;margin-top:63pt;width:27pt;height:27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485900</wp:posOffset>
                </wp:positionH>
                <wp:positionV relativeFrom="paragraph">
                  <wp:posOffset>800100</wp:posOffset>
                </wp:positionV>
                <wp:extent cx="342900" cy="342900"/>
                <wp:effectExtent l="9525" t="9525" r="9525" b="9525"/>
                <wp:wrapNone/>
                <wp:docPr id="22" name="Овал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11131E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22" o:spid="_x0000_s1046" style="position:absolute;margin-left:117pt;margin-top:63pt;width:27pt;height:2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">
                <v:textbox>
                  <w:txbxContent>
                    <w:p w:rsidR="00A2199E" w:rsidRPr="00F02117" w:rsidRDefault="00A2199E" w:rsidP="0011131E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11131E">
        <w:object w:dxaOrig="12008" w:dyaOrig="11214">
          <v:shape id="_x0000_i1062" type="#_x0000_t75" style="width:485.75pt;height:454.05pt" o:ole="">
            <v:imagedata r:id="rId12" o:title=""/>
          </v:shape>
          <o:OLEObject Type="Embed" ProgID="Visio.Drawing.5" ShapeID="_x0000_i1062" DrawAspect="Content" ObjectID="_1668887900" r:id="rId13"/>
        </w:object>
      </w:r>
      <w:r w:rsidRPr="0011131E">
        <w:t>Рисунок Н.4. – План здания №2 этаж 2.</w:t>
      </w:r>
    </w:p>
    <w:p w:rsidR="0011131E" w:rsidRPr="0011131E" w:rsidRDefault="0011131E" w:rsidP="00CE1EE9">
      <w:pPr>
        <w:pStyle w:val="GFS0"/>
      </w:pPr>
    </w:p>
    <w:p w:rsidR="0011131E" w:rsidRPr="0011131E" w:rsidRDefault="0011131E" w:rsidP="00CE1EE9">
      <w:pPr>
        <w:pStyle w:val="GFS0"/>
      </w:pPr>
    </w:p>
    <w:p w:rsidR="00FB6B5D" w:rsidRDefault="00FB6B5D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11131E" w:rsidRDefault="00FB6B5D" w:rsidP="00FB6B5D">
      <w:pPr>
        <w:pStyle w:val="GFS2"/>
      </w:pPr>
      <w:bookmarkStart w:id="5" w:name="_Toc58273516"/>
      <w:r>
        <w:lastRenderedPageBreak/>
        <w:t>Здание №4</w:t>
      </w:r>
      <w:bookmarkEnd w:id="5"/>
    </w:p>
    <w:tbl>
      <w:tblPr>
        <w:tblW w:w="9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60"/>
        <w:gridCol w:w="927"/>
        <w:gridCol w:w="1254"/>
        <w:gridCol w:w="2591"/>
        <w:gridCol w:w="1387"/>
        <w:gridCol w:w="1365"/>
        <w:gridCol w:w="1064"/>
      </w:tblGrid>
      <w:tr w:rsidR="00FB6B5D" w:rsidRPr="00FB6B5D" w:rsidTr="00F90AAA">
        <w:tc>
          <w:tcPr>
            <w:tcW w:w="102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здания</w:t>
            </w:r>
          </w:p>
        </w:tc>
        <w:tc>
          <w:tcPr>
            <w:tcW w:w="90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этажа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№ комнаты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или групп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Состав обору-дования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Площадь помеще-ния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Кол-во работ-ников</w:t>
            </w:r>
          </w:p>
        </w:tc>
      </w:tr>
      <w:tr w:rsidR="00FB6B5D" w:rsidRPr="00FB6B5D" w:rsidTr="00F90AAA">
        <w:tc>
          <w:tcPr>
            <w:tcW w:w="102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901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серверна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5,34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9,64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Начальник отдела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кадров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1,4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сметного финансирования и бюджетирован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2,8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Расчетный центр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Начальник расче-тного центр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анализа и планирован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КЭ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Начальник отдела передачи данных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 xml:space="preserve">Отдел методологии применения правил </w:t>
            </w:r>
            <w:r w:rsidRPr="00FB6B5D">
              <w:lastRenderedPageBreak/>
              <w:t>пользования УС и тарификации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lastRenderedPageBreak/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передачи данных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3,0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6</w:t>
            </w:r>
          </w:p>
        </w:tc>
        <w:tc>
          <w:tcPr>
            <w:tcW w:w="2662" w:type="dxa"/>
            <w:vMerge w:val="restart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Бухгалтерия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1,20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5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7</w:t>
            </w:r>
          </w:p>
        </w:tc>
        <w:tc>
          <w:tcPr>
            <w:tcW w:w="266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6,8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4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8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Зам. главного бухгалтера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9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Главный бухгалтер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 ПЭВМ</w:t>
            </w:r>
          </w:p>
          <w:p w:rsidR="00FB6B5D" w:rsidRPr="00FB6B5D" w:rsidRDefault="00FB6B5D" w:rsidP="00CE1EE9">
            <w:pPr>
              <w:pStyle w:val="GFS0"/>
            </w:pPr>
            <w:r w:rsidRPr="00FB6B5D">
              <w:t>1 Принтер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</w:t>
            </w:r>
          </w:p>
        </w:tc>
      </w:tr>
      <w:tr w:rsidR="00FB6B5D" w:rsidRPr="00FB6B5D" w:rsidTr="00F90AAA">
        <w:tc>
          <w:tcPr>
            <w:tcW w:w="1022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901" w:type="dxa"/>
            <w:vMerge/>
            <w:shd w:val="clear" w:color="auto" w:fill="auto"/>
          </w:tcPr>
          <w:p w:rsidR="00FB6B5D" w:rsidRPr="00FB6B5D" w:rsidRDefault="00FB6B5D" w:rsidP="00CE1EE9">
            <w:pPr>
              <w:pStyle w:val="GFS0"/>
            </w:pPr>
          </w:p>
        </w:tc>
        <w:tc>
          <w:tcPr>
            <w:tcW w:w="1254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10</w:t>
            </w:r>
          </w:p>
        </w:tc>
        <w:tc>
          <w:tcPr>
            <w:tcW w:w="2662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Отдел продаж</w:t>
            </w:r>
          </w:p>
        </w:tc>
        <w:tc>
          <w:tcPr>
            <w:tcW w:w="1421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 ПЭВМ</w:t>
            </w:r>
          </w:p>
        </w:tc>
        <w:tc>
          <w:tcPr>
            <w:tcW w:w="1308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21,66</w:t>
            </w:r>
          </w:p>
        </w:tc>
        <w:tc>
          <w:tcPr>
            <w:tcW w:w="1080" w:type="dxa"/>
            <w:shd w:val="clear" w:color="auto" w:fill="auto"/>
          </w:tcPr>
          <w:p w:rsidR="00FB6B5D" w:rsidRPr="00FB6B5D" w:rsidRDefault="00FB6B5D" w:rsidP="00CE1EE9">
            <w:pPr>
              <w:pStyle w:val="GFS0"/>
            </w:pPr>
            <w:r w:rsidRPr="00FB6B5D">
              <w:t>3</w:t>
            </w:r>
          </w:p>
        </w:tc>
      </w:tr>
    </w:tbl>
    <w:p w:rsidR="00FB6B5D" w:rsidRDefault="00FB6B5D" w:rsidP="00CE1EE9">
      <w:pPr>
        <w:pStyle w:val="GFS0"/>
      </w:pPr>
    </w:p>
    <w:p w:rsid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  <w:r w:rsidRPr="00FB6B5D">
        <w:rPr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48006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8" name="Овал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8" o:spid="_x0000_s1047" style="position:absolute;margin-left:378pt;margin-top:73pt;width:27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7" name="Овал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7" o:spid="_x0000_s1048" style="position:absolute;margin-left:4in;margin-top:64pt;width:27pt;height:27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4atq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812800</wp:posOffset>
                </wp:positionV>
                <wp:extent cx="342900" cy="342900"/>
                <wp:effectExtent l="9525" t="12700" r="9525" b="6350"/>
                <wp:wrapNone/>
                <wp:docPr id="86" name="Овал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6" o:spid="_x0000_s1049" style="position:absolute;margin-left:180pt;margin-top:64pt;width:27pt;height:27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B0I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927100</wp:posOffset>
                </wp:positionV>
                <wp:extent cx="342900" cy="342900"/>
                <wp:effectExtent l="9525" t="12700" r="9525" b="6350"/>
                <wp:wrapNone/>
                <wp:docPr id="85" name="Овал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5" o:spid="_x0000_s1050" style="position:absolute;margin-left:1in;margin-top:73pt;width:27pt;height:27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914400</wp:posOffset>
                </wp:positionH>
                <wp:positionV relativeFrom="paragraph">
                  <wp:posOffset>2184400</wp:posOffset>
                </wp:positionV>
                <wp:extent cx="342900" cy="342900"/>
                <wp:effectExtent l="9525" t="12700" r="9525" b="6350"/>
                <wp:wrapNone/>
                <wp:docPr id="84" name="Овал 8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4" o:spid="_x0000_s1051" style="position:absolute;margin-left:1in;margin-top:172pt;width:27pt;height:27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897255</wp:posOffset>
                </wp:positionH>
                <wp:positionV relativeFrom="paragraph">
                  <wp:posOffset>3458845</wp:posOffset>
                </wp:positionV>
                <wp:extent cx="342900" cy="342900"/>
                <wp:effectExtent l="11430" t="10795" r="7620" b="8255"/>
                <wp:wrapNone/>
                <wp:docPr id="83" name="Овал 8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3" o:spid="_x0000_s1052" style="position:absolute;margin-left:70.65pt;margin-top:272.35pt;width:27pt;height:27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1011555</wp:posOffset>
                </wp:positionH>
                <wp:positionV relativeFrom="paragraph">
                  <wp:posOffset>5401945</wp:posOffset>
                </wp:positionV>
                <wp:extent cx="342900" cy="342900"/>
                <wp:effectExtent l="11430" t="10795" r="7620" b="8255"/>
                <wp:wrapNone/>
                <wp:docPr id="82" name="Овал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2" o:spid="_x0000_s1053" style="position:absolute;margin-left:79.65pt;margin-top:425.35pt;width:27pt;height:27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4554855</wp:posOffset>
                </wp:positionH>
                <wp:positionV relativeFrom="paragraph">
                  <wp:posOffset>5630545</wp:posOffset>
                </wp:positionV>
                <wp:extent cx="342900" cy="342900"/>
                <wp:effectExtent l="11430" t="10795" r="7620" b="8255"/>
                <wp:wrapNone/>
                <wp:docPr id="81" name="Овал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1" o:spid="_x0000_s1054" style="position:absolute;margin-left:358.65pt;margin-top:443.35pt;width:27pt;height:27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840355</wp:posOffset>
                </wp:positionH>
                <wp:positionV relativeFrom="paragraph">
                  <wp:posOffset>5516245</wp:posOffset>
                </wp:positionV>
                <wp:extent cx="342900" cy="342900"/>
                <wp:effectExtent l="11430" t="10795" r="7620" b="8255"/>
                <wp:wrapNone/>
                <wp:docPr id="80" name="Овал 8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FB6B5D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Овал 80" o:spid="_x0000_s1055" style="position:absolute;margin-left:223.65pt;margin-top:434.35pt;width:27pt;height:27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">
                <v:textbox>
                  <w:txbxContent>
                    <w:p w:rsidR="00A2199E" w:rsidRPr="00F02117" w:rsidRDefault="00A2199E" w:rsidP="00FB6B5D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object w:dxaOrig="11192" w:dyaOrig="12660">
          <v:shape id="_x0000_i1063" type="#_x0000_t75" style="width:467.45pt;height:528.7pt" o:ole="">
            <v:imagedata r:id="rId14" o:title=""/>
          </v:shape>
          <o:OLEObject Type="Embed" ProgID="Visio.Drawing.5" ShapeID="_x0000_i1063" DrawAspect="Content" ObjectID="_1668887901" r:id="rId15"/>
        </w:object>
      </w:r>
    </w:p>
    <w:p w:rsidR="00FB6B5D" w:rsidRPr="00FB6B5D" w:rsidRDefault="00FB6B5D" w:rsidP="00CE1EE9">
      <w:pPr>
        <w:pStyle w:val="GFS0"/>
      </w:pPr>
      <w:r w:rsidRPr="00FB6B5D">
        <w:t>Рисунок Н.7. – План здания №4 этаж 1.</w:t>
      </w: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D64E97" w:rsidRPr="00FB6B5D" w:rsidRDefault="00D64E97" w:rsidP="00CE1EE9">
      <w:pPr>
        <w:pStyle w:val="GFS0"/>
      </w:pPr>
      <w:r w:rsidRPr="00FB6B5D">
        <w:rPr>
          <w:b/>
          <w:bCs/>
          <w:noProof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3994AC57" wp14:editId="17A45F13">
                <wp:simplePos x="0" y="0"/>
                <wp:positionH relativeFrom="column">
                  <wp:posOffset>5029200</wp:posOffset>
                </wp:positionH>
                <wp:positionV relativeFrom="paragraph">
                  <wp:posOffset>1130300</wp:posOffset>
                </wp:positionV>
                <wp:extent cx="457200" cy="342900"/>
                <wp:effectExtent l="9525" t="6350" r="9525" b="12700"/>
                <wp:wrapNone/>
                <wp:docPr id="79" name="Овал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72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0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994AC57" id="Овал 79" o:spid="_x0000_s1056" style="position:absolute;margin-left:396pt;margin-top:89pt;width:36pt;height:27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00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7E00ABC" wp14:editId="090895EF">
                <wp:simplePos x="0" y="0"/>
                <wp:positionH relativeFrom="column">
                  <wp:posOffset>38862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8" name="Овал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9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7E00ABC" id="Овал 78" o:spid="_x0000_s1057" style="position:absolute;margin-left:306pt;margin-top:89pt;width:27pt;height:27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9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96C97D1" wp14:editId="4608E3EC">
                <wp:simplePos x="0" y="0"/>
                <wp:positionH relativeFrom="column">
                  <wp:posOffset>2628900</wp:posOffset>
                </wp:positionH>
                <wp:positionV relativeFrom="paragraph">
                  <wp:posOffset>1130300</wp:posOffset>
                </wp:positionV>
                <wp:extent cx="342900" cy="342900"/>
                <wp:effectExtent l="9525" t="6350" r="9525" b="12700"/>
                <wp:wrapNone/>
                <wp:docPr id="77" name="Овал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96C97D1" id="Овал 77" o:spid="_x0000_s1058" style="position:absolute;margin-left:207pt;margin-top:89pt;width:27pt;height:27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lPUG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8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5E1CBB03" wp14:editId="0F3F399C">
                <wp:simplePos x="0" y="0"/>
                <wp:positionH relativeFrom="column">
                  <wp:posOffset>1143000</wp:posOffset>
                </wp:positionH>
                <wp:positionV relativeFrom="paragraph">
                  <wp:posOffset>3873500</wp:posOffset>
                </wp:positionV>
                <wp:extent cx="342900" cy="342900"/>
                <wp:effectExtent l="9525" t="6350" r="9525" b="12700"/>
                <wp:wrapNone/>
                <wp:docPr id="76" name="Овал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E1CBB03" id="Овал 76" o:spid="_x0000_s1059" style="position:absolute;margin-left:90pt;margin-top:305pt;width:27pt;height:27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0UNk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5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791CF25" wp14:editId="7FC47E20">
                <wp:simplePos x="0" y="0"/>
                <wp:positionH relativeFrom="column">
                  <wp:posOffset>26289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5" name="Овал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0791CF25" id="Овал 75" o:spid="_x0000_s1060" style="position:absolute;margin-left:207pt;margin-top:431pt;width:27pt;height:27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a7G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027A0F7" wp14:editId="7B56E9A3">
                <wp:simplePos x="0" y="0"/>
                <wp:positionH relativeFrom="column">
                  <wp:posOffset>4000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4" name="Овал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3027A0F7" id="Овал 74" o:spid="_x0000_s1061" style="position:absolute;margin-left:315pt;margin-top:431pt;width:27pt;height:27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4DFE1C" wp14:editId="5B1A6797">
                <wp:simplePos x="0" y="0"/>
                <wp:positionH relativeFrom="column">
                  <wp:posOffset>5143500</wp:posOffset>
                </wp:positionH>
                <wp:positionV relativeFrom="paragraph">
                  <wp:posOffset>5473700</wp:posOffset>
                </wp:positionV>
                <wp:extent cx="342900" cy="342900"/>
                <wp:effectExtent l="9525" t="6350" r="9525" b="12700"/>
                <wp:wrapNone/>
                <wp:docPr id="73" name="Овал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504DFE1C" id="Овал 73" o:spid="_x0000_s1062" style="position:absolute;margin-left:405pt;margin-top:431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F04E985" wp14:editId="1A7F48BE">
                <wp:simplePos x="0" y="0"/>
                <wp:positionH relativeFrom="column">
                  <wp:posOffset>914400</wp:posOffset>
                </wp:positionH>
                <wp:positionV relativeFrom="paragraph">
                  <wp:posOffset>1041400</wp:posOffset>
                </wp:positionV>
                <wp:extent cx="342900" cy="342900"/>
                <wp:effectExtent l="9525" t="12700" r="9525" b="6350"/>
                <wp:wrapNone/>
                <wp:docPr id="72" name="Овал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1F04E985" id="Овал 72" o:spid="_x0000_s1063" style="position:absolute;margin-left:1in;margin-top:82pt;width:27pt;height:27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7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2016680F" wp14:editId="16A2C26C">
                <wp:simplePos x="0" y="0"/>
                <wp:positionH relativeFrom="column">
                  <wp:posOffset>1028700</wp:posOffset>
                </wp:positionH>
                <wp:positionV relativeFrom="paragraph">
                  <wp:posOffset>2413000</wp:posOffset>
                </wp:positionV>
                <wp:extent cx="342900" cy="342900"/>
                <wp:effectExtent l="9525" t="12700" r="9525" b="6350"/>
                <wp:wrapNone/>
                <wp:docPr id="71" name="Овал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2016680F" id="Овал 71" o:spid="_x0000_s1064" style="position:absolute;margin-left:81pt;margin-top:190pt;width:27pt;height:27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6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7D095AD5" wp14:editId="6AEEA705">
                <wp:simplePos x="0" y="0"/>
                <wp:positionH relativeFrom="column">
                  <wp:posOffset>914400</wp:posOffset>
                </wp:positionH>
                <wp:positionV relativeFrom="paragraph">
                  <wp:posOffset>5499100</wp:posOffset>
                </wp:positionV>
                <wp:extent cx="342900" cy="342900"/>
                <wp:effectExtent l="9525" t="12700" r="9525" b="6350"/>
                <wp:wrapNone/>
                <wp:docPr id="70" name="Овал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:rsidR="00A2199E" w:rsidRPr="00F02117" w:rsidRDefault="00A2199E" w:rsidP="00D64E97">
                            <w:pP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/>
                                <w:b/>
                                <w:bCs/>
                                <w:sz w:val="24"/>
                                <w:szCs w:val="24"/>
                              </w:rPr>
                              <w:t>4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7D095AD5" id="Овал 70" o:spid="_x0000_s1065" style="position:absolute;margin-left:1in;margin-top:433pt;width:27pt;height:27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">
                <v:textbox>
                  <w:txbxContent>
                    <w:p w:rsidR="00A2199E" w:rsidRPr="00F02117" w:rsidRDefault="00A2199E" w:rsidP="00D64E97">
                      <w:pP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/>
                          <w:b/>
                          <w:bCs/>
                          <w:sz w:val="24"/>
                          <w:szCs w:val="24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 w:rsidRPr="00FB6B5D">
        <w:rPr>
          <w:b/>
          <w:bCs/>
        </w:rPr>
        <w:object w:dxaOrig="11192" w:dyaOrig="12660">
          <v:shape id="_x0000_i1064" type="#_x0000_t75" style="width:442.2pt;height:529.25pt" o:ole="">
            <v:imagedata r:id="rId16" o:title=""/>
          </v:shape>
          <o:OLEObject Type="Embed" ProgID="Visio.Drawing.5" ShapeID="_x0000_i1064" DrawAspect="Content" ObjectID="_1668887902" r:id="rId17"/>
        </w:object>
      </w:r>
      <w:r w:rsidRPr="00FB6B5D">
        <w:t>Рисунок Н.8. – План здания №4 этаж 2.</w:t>
      </w: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</w:p>
    <w:p w:rsidR="00FB6B5D" w:rsidRPr="00FB6B5D" w:rsidRDefault="00FB6B5D" w:rsidP="00FB6B5D">
      <w:pPr>
        <w:pStyle w:val="GFS1"/>
      </w:pPr>
      <w:bookmarkStart w:id="6" w:name="_Toc58273517"/>
      <w:r>
        <w:t>Расчеты</w:t>
      </w:r>
      <w:bookmarkEnd w:id="6"/>
    </w:p>
    <w:p w:rsidR="00FB6B5D" w:rsidRPr="00FB6B5D" w:rsidRDefault="00FB6B5D" w:rsidP="00CE1EE9">
      <w:pPr>
        <w:pStyle w:val="GFS0"/>
      </w:pPr>
    </w:p>
    <w:p w:rsidR="00FB6B5D" w:rsidRPr="00FB6B5D" w:rsidRDefault="00FB6B5D" w:rsidP="00CE1EE9">
      <w:pPr>
        <w:pStyle w:val="GFS0"/>
      </w:pPr>
      <w:r>
        <w:lastRenderedPageBreak/>
        <w:t xml:space="preserve">        Н</w:t>
      </w:r>
      <w:r w:rsidRPr="00FB6B5D">
        <w:t>еобходимо рассчитать высоту фаль</w:t>
      </w:r>
      <w:r>
        <w:t xml:space="preserve">ш-потолка и уровень, на котором </w:t>
      </w:r>
      <w:r w:rsidRPr="00FB6B5D">
        <w:t xml:space="preserve">будут располагаться розетки. По условию высота здания </w:t>
      </w:r>
      <w:r w:rsidR="00582C50">
        <w:t>№2</w:t>
      </w:r>
      <w:r w:rsidRPr="00FB6B5D">
        <w:t xml:space="preserve"> равна 4 м, выс</w:t>
      </w:r>
      <w:r>
        <w:t xml:space="preserve">ота фальш </w:t>
      </w:r>
      <w:r w:rsidRPr="00FB6B5D">
        <w:t>потолка 0,5 м (на этом уровне будет смонтирован металлический лоток), а высота розеток 1 м. Значит величина вертикального спуска равна 4 – 0,5 – 1 = 2,5 м.</w:t>
      </w:r>
    </w:p>
    <w:p w:rsidR="00FB6B5D" w:rsidRPr="00FB6B5D" w:rsidRDefault="00FB6B5D" w:rsidP="00CE1EE9">
      <w:pPr>
        <w:pStyle w:val="GFS0"/>
      </w:pPr>
      <w:r>
        <w:t xml:space="preserve">       </w:t>
      </w:r>
      <w:r w:rsidRPr="00FB6B5D">
        <w:t xml:space="preserve">В здании </w:t>
      </w:r>
      <w:r w:rsidR="00582C50">
        <w:t>№4</w:t>
      </w:r>
      <w:r w:rsidRPr="00FB6B5D">
        <w:t xml:space="preserve"> высота – 3,6 м, тогда высота фальш-потолка 0,5 м, а высота розеток 1 м. Значит, величина вертикального спуска равна 3,6 – 0,5 – 1 = 2,1 м.</w:t>
      </w:r>
    </w:p>
    <w:p w:rsidR="00FB6B5D" w:rsidRPr="00FB6B5D" w:rsidRDefault="00FB6B5D" w:rsidP="00CE1EE9">
      <w:pPr>
        <w:pStyle w:val="GFS0"/>
      </w:pPr>
      <w:r>
        <w:t xml:space="preserve">       </w:t>
      </w:r>
      <w:r w:rsidRPr="00FB6B5D">
        <w:t>Планы помещений зданий с размещенными рабочими местами, сетевыми розетками и прокладкой кабелей приведены на рисунках.</w:t>
      </w:r>
    </w:p>
    <w:p w:rsidR="00D64E97" w:rsidRDefault="00D64E97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381"/>
        <w:gridCol w:w="5382"/>
      </w:tblGrid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2B281D9A" wp14:editId="4C8D8F00">
                  <wp:extent cx="381000" cy="352425"/>
                  <wp:effectExtent l="0" t="0" r="0" b="9525"/>
                  <wp:docPr id="92" name="Рисунок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Спуск и подъем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19DBF9B4" wp14:editId="17A123B9">
                  <wp:extent cx="561975" cy="1019175"/>
                  <wp:effectExtent l="0" t="0" r="9525" b="9525"/>
                  <wp:docPr id="94" name="Рисунок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1975" cy="1019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Pr="000E5075" w:rsidRDefault="000E5075" w:rsidP="00CE1EE9">
            <w:pPr>
              <w:pStyle w:val="GFS0"/>
            </w:pPr>
            <w:r>
              <w:t>П</w:t>
            </w:r>
            <w:r>
              <w:rPr>
                <w:lang w:val="en-US"/>
              </w:rPr>
              <w:t>робитие в стене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</w:pPr>
            <w:r>
              <w:rPr>
                <w:noProof/>
                <w:lang w:eastAsia="ru-RU"/>
              </w:rPr>
              <w:drawing>
                <wp:inline distT="0" distB="0" distL="0" distR="0" wp14:anchorId="20FD5C4E" wp14:editId="2786F920">
                  <wp:extent cx="447675" cy="609600"/>
                  <wp:effectExtent l="0" t="0" r="9525" b="0"/>
                  <wp:docPr id="95" name="Рисунок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7675" cy="609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 xml:space="preserve">Фальш-потолок 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50FEAF62" wp14:editId="3E116505">
                  <wp:extent cx="571500" cy="342900"/>
                  <wp:effectExtent l="0" t="0" r="0" b="0"/>
                  <wp:docPr id="96" name="Рисунок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342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Двойная интернет-розетка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E47937F" wp14:editId="50335F1C">
                  <wp:extent cx="95250" cy="590550"/>
                  <wp:effectExtent l="0" t="0" r="0" b="0"/>
                  <wp:docPr id="97" name="Рисунок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" cy="5905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Интерент-кабель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2C02C011" wp14:editId="43116803">
                  <wp:extent cx="381000" cy="771525"/>
                  <wp:effectExtent l="0" t="0" r="0" b="9525"/>
                  <wp:docPr id="98" name="Рисунок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" cy="771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вертикальный прямоугольник)</w:t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Стойка коммутаторов</w:t>
            </w:r>
          </w:p>
        </w:tc>
      </w:tr>
      <w:tr w:rsidR="000E5075" w:rsidTr="000E5075">
        <w:tc>
          <w:tcPr>
            <w:tcW w:w="5381" w:type="dxa"/>
          </w:tcPr>
          <w:p w:rsidR="000E5075" w:rsidRDefault="000E5075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1EAF674E" wp14:editId="41AC4AE4">
                  <wp:extent cx="571500" cy="638175"/>
                  <wp:effectExtent l="0" t="0" r="0" b="9525"/>
                  <wp:docPr id="99" name="Рисунок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638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0E5075" w:rsidRDefault="000E5075" w:rsidP="00CE1EE9">
            <w:pPr>
              <w:pStyle w:val="GFS0"/>
            </w:pPr>
            <w:r>
              <w:t>Принтер</w:t>
            </w:r>
          </w:p>
        </w:tc>
      </w:tr>
      <w:tr w:rsidR="000E5075" w:rsidTr="000E5075">
        <w:tc>
          <w:tcPr>
            <w:tcW w:w="5381" w:type="dxa"/>
          </w:tcPr>
          <w:p w:rsidR="000E5075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0E0C0974" wp14:editId="54AA17E5">
                  <wp:extent cx="581025" cy="390525"/>
                  <wp:effectExtent l="0" t="0" r="9525" b="9525"/>
                  <wp:docPr id="100" name="Рисунок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81025" cy="390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  <w:lang w:eastAsia="ru-RU"/>
              </w:rPr>
              <w:t xml:space="preserve"> (горизонтальный прямоугольник)</w:t>
            </w:r>
          </w:p>
        </w:tc>
        <w:tc>
          <w:tcPr>
            <w:tcW w:w="5382" w:type="dxa"/>
          </w:tcPr>
          <w:p w:rsidR="000E5075" w:rsidRDefault="00F61589" w:rsidP="00CE1EE9">
            <w:pPr>
              <w:pStyle w:val="GFS0"/>
            </w:pPr>
            <w:r>
              <w:t>рабочее место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AEE3F7E" wp14:editId="0AFEE529">
                  <wp:extent cx="533400" cy="514350"/>
                  <wp:effectExtent l="0" t="0" r="0" b="0"/>
                  <wp:docPr id="101" name="Рисунок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3400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Default="00F61589" w:rsidP="00CE1EE9">
            <w:pPr>
              <w:pStyle w:val="GFS0"/>
            </w:pPr>
            <w:r>
              <w:t>Фальш-пол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0BA4892" wp14:editId="46F15389">
                  <wp:extent cx="438150" cy="447675"/>
                  <wp:effectExtent l="0" t="0" r="0" b="9525"/>
                  <wp:docPr id="102" name="Рисунок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8150" cy="447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Default="00F61589" w:rsidP="00CE1EE9">
            <w:pPr>
              <w:pStyle w:val="GFS0"/>
            </w:pPr>
            <w:r>
              <w:t>Шахта</w:t>
            </w:r>
          </w:p>
        </w:tc>
      </w:tr>
      <w:tr w:rsidR="00F61589" w:rsidTr="000E5075">
        <w:tc>
          <w:tcPr>
            <w:tcW w:w="5381" w:type="dxa"/>
          </w:tcPr>
          <w:p w:rsidR="00F61589" w:rsidRDefault="00F61589" w:rsidP="00CE1EE9">
            <w:pPr>
              <w:pStyle w:val="GFS0"/>
              <w:rPr>
                <w:noProof/>
                <w:lang w:eastAsia="ru-RU"/>
              </w:rPr>
            </w:pPr>
            <w:r>
              <w:rPr>
                <w:noProof/>
                <w:lang w:eastAsia="ru-RU"/>
              </w:rPr>
              <w:drawing>
                <wp:inline distT="0" distB="0" distL="0" distR="0" wp14:anchorId="6D02898C" wp14:editId="38BD30E6">
                  <wp:extent cx="752475" cy="762000"/>
                  <wp:effectExtent l="0" t="0" r="9525" b="0"/>
                  <wp:docPr id="104" name="Рисунок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382" w:type="dxa"/>
          </w:tcPr>
          <w:p w:rsidR="00F61589" w:rsidRPr="00F61589" w:rsidRDefault="00F61589" w:rsidP="00CE1EE9">
            <w:pPr>
              <w:pStyle w:val="GFS0"/>
              <w:rPr>
                <w:lang w:val="en-US"/>
              </w:rPr>
            </w:pPr>
            <w:r>
              <w:t>Стойка серверов</w:t>
            </w:r>
          </w:p>
        </w:tc>
      </w:tr>
    </w:tbl>
    <w:p w:rsidR="000E5075" w:rsidRDefault="000E5075" w:rsidP="00CE1EE9">
      <w:pPr>
        <w:pStyle w:val="GFS0"/>
      </w:pPr>
    </w:p>
    <w:p w:rsidR="00D64E97" w:rsidRDefault="00D64E97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FB6B5D" w:rsidRDefault="00313644" w:rsidP="00D64E97">
      <w:pPr>
        <w:pStyle w:val="GFS1"/>
      </w:pPr>
      <w:bookmarkStart w:id="7" w:name="_Toc58273518"/>
      <w:r>
        <w:lastRenderedPageBreak/>
        <w:t>Горизонтальная подсистема</w:t>
      </w:r>
      <w:bookmarkEnd w:id="7"/>
    </w:p>
    <w:p w:rsidR="00D64E97" w:rsidRDefault="00D64E97" w:rsidP="00CE1EE9">
      <w:pPr>
        <w:pStyle w:val="GFS0"/>
      </w:pPr>
    </w:p>
    <w:p w:rsidR="00D64E97" w:rsidRDefault="00D64E97" w:rsidP="00D64E97">
      <w:pPr>
        <w:pStyle w:val="GFS2"/>
      </w:pPr>
      <w:bookmarkStart w:id="8" w:name="_Toc58273519"/>
      <w:r>
        <w:t>Здание 2 этаж 1</w:t>
      </w:r>
      <w:bookmarkEnd w:id="8"/>
    </w:p>
    <w:p w:rsidR="00D64E97" w:rsidRDefault="00D64E97" w:rsidP="00CE1EE9">
      <w:pPr>
        <w:pStyle w:val="GFS0"/>
      </w:pPr>
    </w:p>
    <w:p w:rsidR="00D64E97" w:rsidRPr="004C1C4E" w:rsidRDefault="00ED0969" w:rsidP="00CE1EE9">
      <w:pPr>
        <w:pStyle w:val="GFS0"/>
        <w:rPr>
          <w:lang w:val="en-US"/>
        </w:rPr>
      </w:pPr>
      <w:r>
        <w:rPr>
          <w:noProof/>
          <w:lang w:eastAsia="ru-RU"/>
        </w:rPr>
        <w:pict>
          <v:shape id="_x0000_i1065" type="#_x0000_t75" style="width:538.4pt;height:578.15pt">
            <v:imagedata r:id="rId29" o:title="1"/>
          </v:shape>
        </w:pict>
      </w:r>
    </w:p>
    <w:p w:rsidR="00D64E97" w:rsidRDefault="00D64E97" w:rsidP="00D64E97">
      <w:pPr>
        <w:pStyle w:val="GFS2"/>
      </w:pPr>
      <w:bookmarkStart w:id="9" w:name="_Toc58273520"/>
      <w:r>
        <w:t>Здание 2 этаж 2</w:t>
      </w:r>
      <w:bookmarkEnd w:id="9"/>
    </w:p>
    <w:p w:rsidR="00D64E97" w:rsidRDefault="00467942" w:rsidP="00CE1EE9">
      <w:pPr>
        <w:pStyle w:val="GFS0"/>
      </w:pPr>
      <w:r>
        <w:rPr>
          <w:noProof/>
          <w:lang w:eastAsia="ru-RU"/>
        </w:rPr>
        <w:lastRenderedPageBreak/>
        <w:tab/>
      </w:r>
      <w:r w:rsidR="00ED0969">
        <w:rPr>
          <w:noProof/>
          <w:lang w:eastAsia="ru-RU"/>
        </w:rPr>
        <w:pict>
          <v:shape id="_x0000_i1066" type="#_x0000_t75" style="width:571.15pt;height:578.15pt">
            <v:imagedata r:id="rId30" o:title="2"/>
          </v:shape>
        </w:pict>
      </w:r>
    </w:p>
    <w:p w:rsidR="00D64E97" w:rsidRDefault="00D64E97" w:rsidP="00D64E97">
      <w:pPr>
        <w:pStyle w:val="GFS2"/>
      </w:pPr>
      <w:bookmarkStart w:id="10" w:name="_Toc58273521"/>
      <w:r>
        <w:t>Здание 4 этаж 1</w:t>
      </w:r>
      <w:bookmarkEnd w:id="10"/>
    </w:p>
    <w:p w:rsidR="00D64E97" w:rsidRDefault="00ED0969" w:rsidP="00CE1EE9">
      <w:pPr>
        <w:pStyle w:val="GFS0"/>
      </w:pPr>
      <w:r>
        <w:rPr>
          <w:noProof/>
          <w:lang w:eastAsia="ru-RU"/>
        </w:rPr>
        <w:lastRenderedPageBreak/>
        <w:pict>
          <v:shape id="_x0000_i1067" type="#_x0000_t75" style="width:538.4pt;height:566.85pt">
            <v:imagedata r:id="rId31" o:title="xBEnBqkx9_s"/>
          </v:shape>
        </w:pict>
      </w:r>
    </w:p>
    <w:p w:rsidR="00D64E97" w:rsidRDefault="00D64E97" w:rsidP="00D64E97">
      <w:pPr>
        <w:pStyle w:val="GFS2"/>
      </w:pPr>
      <w:bookmarkStart w:id="11" w:name="_Toc58273522"/>
      <w:r>
        <w:t>Здание 4 этаж 2</w:t>
      </w:r>
      <w:bookmarkEnd w:id="11"/>
    </w:p>
    <w:p w:rsidR="00D64E97" w:rsidRDefault="00ED0969" w:rsidP="00CE1EE9">
      <w:pPr>
        <w:pStyle w:val="GFS0"/>
      </w:pPr>
      <w:r>
        <w:rPr>
          <w:noProof/>
          <w:lang w:eastAsia="ru-RU"/>
        </w:rPr>
        <w:lastRenderedPageBreak/>
        <w:pict>
          <v:shape id="_x0000_i1068" type="#_x0000_t75" style="width:538.4pt;height:544.85pt">
            <v:imagedata r:id="rId32" o:title="SHfc3SyTUg4"/>
          </v:shape>
        </w:pict>
      </w:r>
    </w:p>
    <w:p w:rsidR="00313644" w:rsidRDefault="00313644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</w:rPr>
      </w:pPr>
      <w:r>
        <w:br w:type="page"/>
      </w:r>
    </w:p>
    <w:p w:rsidR="00D64E97" w:rsidRDefault="00313644" w:rsidP="00313644">
      <w:pPr>
        <w:pStyle w:val="GFS1"/>
      </w:pPr>
      <w:bookmarkStart w:id="12" w:name="_Toc58273523"/>
      <w:r>
        <w:lastRenderedPageBreak/>
        <w:t>Магистральная подсистема между зданиями</w:t>
      </w:r>
      <w:bookmarkEnd w:id="12"/>
    </w:p>
    <w:p w:rsidR="00313644" w:rsidRDefault="00313644" w:rsidP="00CE1EE9">
      <w:pPr>
        <w:pStyle w:val="GFS0"/>
        <w:rPr>
          <w:lang w:val="en-US"/>
        </w:rPr>
      </w:pPr>
    </w:p>
    <w:p w:rsidR="00C46340" w:rsidRDefault="00ED0969" w:rsidP="00CE1EE9">
      <w:pPr>
        <w:pStyle w:val="GFS0"/>
        <w:rPr>
          <w:lang w:val="en-US"/>
        </w:rPr>
      </w:pPr>
      <w:r>
        <w:rPr>
          <w:lang w:val="en-US"/>
        </w:rPr>
        <w:pict>
          <v:shape id="_x0000_i1069" type="#_x0000_t75" style="width:538.4pt;height:281pt">
            <v:imagedata r:id="rId33" o:title="image123"/>
          </v:shape>
        </w:pict>
      </w:r>
    </w:p>
    <w:p w:rsidR="00313644" w:rsidRPr="00F90AAA" w:rsidRDefault="00F90AAA" w:rsidP="00F90AAA">
      <w:pPr>
        <w:spacing w:after="0" w:line="240" w:lineRule="auto"/>
        <w:rPr>
          <w:rFonts w:ascii="Arial" w:eastAsia="Times New Roman" w:hAnsi="Arial"/>
          <w:color w:val="000000"/>
          <w:spacing w:val="-10"/>
          <w:kern w:val="28"/>
          <w:sz w:val="28"/>
          <w:szCs w:val="56"/>
          <w:lang w:val="en-US"/>
        </w:rPr>
      </w:pPr>
      <w:r>
        <w:rPr>
          <w:lang w:val="en-US"/>
        </w:rPr>
        <w:br w:type="page"/>
      </w:r>
    </w:p>
    <w:p w:rsidR="00313644" w:rsidRDefault="00F90AAA" w:rsidP="00F90AAA">
      <w:pPr>
        <w:pStyle w:val="GFS1"/>
      </w:pPr>
      <w:bookmarkStart w:id="13" w:name="_Toc58273524"/>
      <w:r>
        <w:lastRenderedPageBreak/>
        <w:t>Таблица кроссировки</w:t>
      </w:r>
      <w:bookmarkEnd w:id="13"/>
    </w:p>
    <w:p w:rsidR="00F90AAA" w:rsidRDefault="00F90AAA" w:rsidP="00CE1EE9">
      <w:pPr>
        <w:pStyle w:val="GFS0"/>
      </w:pPr>
    </w:p>
    <w:p w:rsidR="00F90AAA" w:rsidRPr="00F90AAA" w:rsidRDefault="00F90AAA" w:rsidP="00F90AAA">
      <w:pPr>
        <w:pStyle w:val="af2"/>
        <w:spacing w:before="6"/>
        <w:rPr>
          <w:rFonts w:ascii="Arial" w:hAnsi="Arial" w:cs="Arial"/>
          <w:b/>
          <w:sz w:val="27"/>
        </w:rPr>
      </w:pPr>
    </w:p>
    <w:p w:rsidR="00F90AAA" w:rsidRPr="00F90AAA" w:rsidRDefault="00F90AAA" w:rsidP="00F90AAA">
      <w:pPr>
        <w:pStyle w:val="af2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>Обозначения: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59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ом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мутатор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before="1"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п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порт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пп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патч-панель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к –</w:t>
      </w:r>
      <w:r w:rsidRPr="00F90AAA">
        <w:rPr>
          <w:rFonts w:ascii="Arial" w:hAnsi="Arial" w:cs="Arial"/>
          <w:spacing w:val="-1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комната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р –</w:t>
      </w:r>
      <w:r w:rsidRPr="00F90AAA">
        <w:rPr>
          <w:rFonts w:ascii="Arial" w:hAnsi="Arial" w:cs="Arial"/>
          <w:spacing w:val="-3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а;</w:t>
      </w:r>
    </w:p>
    <w:p w:rsidR="00F90AAA" w:rsidRPr="00F90AAA" w:rsidRDefault="00F90AAA" w:rsidP="00F90AAA">
      <w:pPr>
        <w:pStyle w:val="af1"/>
        <w:widowControl w:val="0"/>
        <w:numPr>
          <w:ilvl w:val="0"/>
          <w:numId w:val="30"/>
        </w:numPr>
        <w:tabs>
          <w:tab w:val="left" w:pos="1961"/>
          <w:tab w:val="left" w:pos="1962"/>
        </w:tabs>
        <w:autoSpaceDE w:val="0"/>
        <w:autoSpaceDN w:val="0"/>
        <w:contextualSpacing w:val="0"/>
        <w:rPr>
          <w:rFonts w:ascii="Arial" w:hAnsi="Arial" w:cs="Arial"/>
          <w:sz w:val="28"/>
        </w:rPr>
      </w:pPr>
      <w:r w:rsidRPr="00F90AAA">
        <w:rPr>
          <w:rFonts w:ascii="Arial" w:hAnsi="Arial" w:cs="Arial"/>
          <w:sz w:val="28"/>
        </w:rPr>
        <w:t>м – модуль</w:t>
      </w:r>
      <w:r w:rsidRPr="00F90AAA">
        <w:rPr>
          <w:rFonts w:ascii="Arial" w:hAnsi="Arial" w:cs="Arial"/>
          <w:spacing w:val="-2"/>
          <w:sz w:val="28"/>
        </w:rPr>
        <w:t xml:space="preserve"> </w:t>
      </w:r>
      <w:r w:rsidRPr="00F90AAA">
        <w:rPr>
          <w:rFonts w:ascii="Arial" w:hAnsi="Arial" w:cs="Arial"/>
          <w:sz w:val="28"/>
        </w:rPr>
        <w:t>розетки.</w:t>
      </w:r>
    </w:p>
    <w:p w:rsidR="00F90AAA" w:rsidRPr="00F90AAA" w:rsidRDefault="00F90AAA" w:rsidP="00F90AAA">
      <w:pPr>
        <w:pStyle w:val="af2"/>
        <w:rPr>
          <w:rFonts w:ascii="Arial" w:hAnsi="Arial" w:cs="Arial"/>
          <w:sz w:val="34"/>
        </w:rPr>
      </w:pPr>
    </w:p>
    <w:p w:rsidR="00F90AAA" w:rsidRPr="00F90AAA" w:rsidRDefault="00F90AAA" w:rsidP="00C3470E">
      <w:pPr>
        <w:pStyle w:val="GFS2"/>
      </w:pPr>
      <w:bookmarkStart w:id="14" w:name="_Toc58273525"/>
      <w:r w:rsidRPr="00F90AAA">
        <w:t xml:space="preserve">Таблица кроссировки здания </w:t>
      </w:r>
      <w:r w:rsidR="00582C50">
        <w:t>№2</w:t>
      </w:r>
      <w:bookmarkEnd w:id="14"/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:rsidTr="00F90AAA">
        <w:trPr>
          <w:trHeight w:val="597"/>
        </w:trPr>
        <w:tc>
          <w:tcPr>
            <w:tcW w:w="3263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3" w:line="240" w:lineRule="auto"/>
              <w:ind w:left="148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коммутатора</w:t>
            </w:r>
          </w:p>
        </w:tc>
        <w:tc>
          <w:tcPr>
            <w:tcW w:w="3546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3" w:line="240" w:lineRule="auto"/>
              <w:ind w:left="326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патч-панели</w:t>
            </w:r>
          </w:p>
        </w:tc>
        <w:tc>
          <w:tcPr>
            <w:tcW w:w="3539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информационной</w:t>
            </w:r>
          </w:p>
          <w:p w:rsidR="00F90AAA" w:rsidRPr="00F90AAA" w:rsidRDefault="00F90AAA" w:rsidP="00F90AAA">
            <w:pPr>
              <w:pStyle w:val="TableParagraph"/>
              <w:spacing w:before="1" w:line="285" w:lineRule="exact"/>
              <w:ind w:left="376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розетки</w:t>
            </w:r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2" w:line="278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1 этаж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5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7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8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3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0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1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167"/>
              <w:jc w:val="lef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4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2 этаж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6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4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4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0к–9р–2м</w:t>
            </w:r>
          </w:p>
        </w:tc>
      </w:tr>
    </w:tbl>
    <w:p w:rsidR="00F90AAA" w:rsidRPr="00F90AAA" w:rsidRDefault="00F90AAA" w:rsidP="00F90AAA">
      <w:pPr>
        <w:pStyle w:val="af2"/>
        <w:rPr>
          <w:rFonts w:ascii="Arial" w:hAnsi="Arial" w:cs="Arial"/>
          <w:sz w:val="20"/>
        </w:rPr>
      </w:pPr>
    </w:p>
    <w:p w:rsidR="00F90AAA" w:rsidRPr="00F90AAA" w:rsidRDefault="00F90AAA" w:rsidP="00F90AAA">
      <w:pPr>
        <w:pStyle w:val="af2"/>
        <w:spacing w:before="206" w:after="35"/>
        <w:ind w:left="1242"/>
        <w:rPr>
          <w:rFonts w:ascii="Arial" w:hAnsi="Arial" w:cs="Arial"/>
        </w:rPr>
      </w:pPr>
      <w:r w:rsidRPr="00F90AAA">
        <w:rPr>
          <w:rFonts w:ascii="Arial" w:hAnsi="Arial" w:cs="Arial"/>
        </w:rPr>
        <w:t xml:space="preserve">Таблица 13. Таблица кроссировки здания </w:t>
      </w:r>
      <w:r w:rsidR="00582C50">
        <w:rPr>
          <w:rFonts w:ascii="Arial" w:hAnsi="Arial" w:cs="Arial"/>
        </w:rP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3263"/>
        <w:gridCol w:w="3546"/>
        <w:gridCol w:w="3539"/>
      </w:tblGrid>
      <w:tr w:rsidR="00F90AAA" w:rsidRPr="00F90AAA" w:rsidTr="00F90AAA">
        <w:trPr>
          <w:trHeight w:val="597"/>
        </w:trPr>
        <w:tc>
          <w:tcPr>
            <w:tcW w:w="3263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1" w:line="240" w:lineRule="auto"/>
              <w:ind w:left="148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коммутатора</w:t>
            </w:r>
          </w:p>
        </w:tc>
        <w:tc>
          <w:tcPr>
            <w:tcW w:w="3546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before="141" w:line="240" w:lineRule="auto"/>
              <w:ind w:left="326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порта патч-панели</w:t>
            </w:r>
          </w:p>
        </w:tc>
        <w:tc>
          <w:tcPr>
            <w:tcW w:w="3539" w:type="dxa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91" w:lineRule="exact"/>
              <w:ind w:left="378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Номер информационной</w:t>
            </w:r>
          </w:p>
          <w:p w:rsidR="00F90AAA" w:rsidRPr="00F90AAA" w:rsidRDefault="00F90AAA" w:rsidP="00F90AAA">
            <w:pPr>
              <w:pStyle w:val="TableParagraph"/>
              <w:spacing w:line="287" w:lineRule="exact"/>
              <w:ind w:left="376" w:right="375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розетки</w:t>
            </w:r>
          </w:p>
        </w:tc>
      </w:tr>
      <w:tr w:rsidR="00F90AAA" w:rsidRPr="00F90AAA" w:rsidTr="00F90AAA">
        <w:trPr>
          <w:trHeight w:val="299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1 этаж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–8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8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9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160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9к–10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10348" w:type="dxa"/>
            <w:gridSpan w:val="3"/>
            <w:shd w:val="clear" w:color="auto" w:fill="D9D9D9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4773" w:right="4771"/>
              <w:rPr>
                <w:rFonts w:ascii="Arial" w:hAnsi="Arial" w:cs="Arial"/>
                <w:b/>
                <w:sz w:val="26"/>
              </w:rPr>
            </w:pPr>
            <w:r w:rsidRPr="00F90AAA">
              <w:rPr>
                <w:rFonts w:ascii="Arial" w:hAnsi="Arial" w:cs="Arial"/>
                <w:b/>
                <w:sz w:val="26"/>
              </w:rPr>
              <w:t>2 этаж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0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0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1к–8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1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1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2к–8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1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right="1225"/>
              <w:jc w:val="right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w w:val="95"/>
                <w:sz w:val="26"/>
              </w:rPr>
              <w:t>3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6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6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ком – 47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1пп – 47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4к–7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5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2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2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5р–2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6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3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3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lastRenderedPageBreak/>
              <w:t>2ком – 4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7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ком – 47п</w:t>
            </w:r>
          </w:p>
        </w:tc>
        <w:tc>
          <w:tcPr>
            <w:tcW w:w="3546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2пп – 47п</w:t>
            </w:r>
          </w:p>
        </w:tc>
        <w:tc>
          <w:tcPr>
            <w:tcW w:w="3539" w:type="dxa"/>
            <w:tcBorders>
              <w:bottom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1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1п</w:t>
            </w:r>
          </w:p>
        </w:tc>
        <w:tc>
          <w:tcPr>
            <w:tcW w:w="3546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1п</w:t>
            </w:r>
          </w:p>
        </w:tc>
        <w:tc>
          <w:tcPr>
            <w:tcW w:w="3539" w:type="dxa"/>
            <w:tcBorders>
              <w:top w:val="single" w:sz="6" w:space="0" w:color="000000"/>
            </w:tcBorders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1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2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3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3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4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4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3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5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5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6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6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4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7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7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8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8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5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09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09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0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0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6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1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1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2п</w:t>
            </w:r>
          </w:p>
        </w:tc>
        <w:tc>
          <w:tcPr>
            <w:tcW w:w="3546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2п</w:t>
            </w:r>
          </w:p>
        </w:tc>
        <w:tc>
          <w:tcPr>
            <w:tcW w:w="3539" w:type="dxa"/>
            <w:shd w:val="clear" w:color="auto" w:fill="F1F1F1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8к–7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1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2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7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7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8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8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3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19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19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0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0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4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1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1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2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2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5р–2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3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3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1м</w:t>
            </w:r>
          </w:p>
        </w:tc>
      </w:tr>
      <w:tr w:rsidR="00F90AAA" w:rsidRPr="00F90AAA" w:rsidTr="00F90AAA">
        <w:trPr>
          <w:trHeight w:val="300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4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4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6р–2м</w:t>
            </w:r>
          </w:p>
        </w:tc>
      </w:tr>
      <w:tr w:rsidR="00F90AAA" w:rsidRPr="00F90AAA" w:rsidTr="00F90AAA">
        <w:trPr>
          <w:trHeight w:val="297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5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5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spacing w:line="277" w:lineRule="exact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1м</w:t>
            </w:r>
          </w:p>
        </w:tc>
      </w:tr>
      <w:tr w:rsidR="00F90AAA" w:rsidRPr="00F90AAA" w:rsidTr="00F90AAA">
        <w:trPr>
          <w:trHeight w:val="299"/>
        </w:trPr>
        <w:tc>
          <w:tcPr>
            <w:tcW w:w="3263" w:type="dxa"/>
          </w:tcPr>
          <w:p w:rsidR="00F90AAA" w:rsidRPr="00F90AAA" w:rsidRDefault="00F90AAA" w:rsidP="00F90AAA">
            <w:pPr>
              <w:pStyle w:val="TableParagraph"/>
              <w:ind w:left="147" w:right="144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ком – 26п</w:t>
            </w:r>
          </w:p>
        </w:tc>
        <w:tc>
          <w:tcPr>
            <w:tcW w:w="3546" w:type="dxa"/>
          </w:tcPr>
          <w:p w:rsidR="00F90AAA" w:rsidRPr="00F90AAA" w:rsidRDefault="00F90AAA" w:rsidP="00F90AAA">
            <w:pPr>
              <w:pStyle w:val="TableParagraph"/>
              <w:ind w:left="324" w:right="320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3пп – 26п</w:t>
            </w:r>
          </w:p>
        </w:tc>
        <w:tc>
          <w:tcPr>
            <w:tcW w:w="3539" w:type="dxa"/>
          </w:tcPr>
          <w:p w:rsidR="00F90AAA" w:rsidRPr="00F90AAA" w:rsidRDefault="00F90AAA" w:rsidP="00F90AAA">
            <w:pPr>
              <w:pStyle w:val="TableParagraph"/>
              <w:ind w:left="378" w:right="373"/>
              <w:rPr>
                <w:rFonts w:ascii="Arial" w:hAnsi="Arial" w:cs="Arial"/>
                <w:sz w:val="26"/>
              </w:rPr>
            </w:pPr>
            <w:r w:rsidRPr="00F90AAA">
              <w:rPr>
                <w:rFonts w:ascii="Arial" w:hAnsi="Arial" w:cs="Arial"/>
                <w:sz w:val="26"/>
              </w:rPr>
              <w:t>9к–7р–2м</w:t>
            </w:r>
          </w:p>
        </w:tc>
      </w:tr>
    </w:tbl>
    <w:p w:rsidR="00467942" w:rsidRDefault="00467942" w:rsidP="00CE1EE9">
      <w:pPr>
        <w:pStyle w:val="GFS0"/>
      </w:pPr>
    </w:p>
    <w:p w:rsidR="00467942" w:rsidRDefault="00467942" w:rsidP="00CE1EE9">
      <w:pPr>
        <w:pStyle w:val="GFS0"/>
      </w:pPr>
      <w:r>
        <w:br w:type="page"/>
      </w:r>
    </w:p>
    <w:p w:rsidR="00F90AAA" w:rsidRDefault="00467942" w:rsidP="00467942">
      <w:pPr>
        <w:pStyle w:val="GFS1"/>
      </w:pPr>
      <w:bookmarkStart w:id="15" w:name="_Toc58273526"/>
      <w:r>
        <w:lastRenderedPageBreak/>
        <w:t>Расчет длины кабеля</w:t>
      </w:r>
      <w:bookmarkEnd w:id="15"/>
    </w:p>
    <w:p w:rsidR="00467942" w:rsidRDefault="00467942" w:rsidP="00CE1EE9">
      <w:pPr>
        <w:pStyle w:val="GFS0"/>
      </w:pPr>
    </w:p>
    <w:p w:rsidR="00644FC5" w:rsidRDefault="00644FC5" w:rsidP="00644FC5">
      <w:pPr>
        <w:pStyle w:val="GFS2"/>
      </w:pPr>
      <w:bookmarkStart w:id="16" w:name="_Toc58273527"/>
      <w:r>
        <w:t>Метод суммирования</w:t>
      </w:r>
      <w:bookmarkEnd w:id="16"/>
    </w:p>
    <w:p w:rsidR="00644FC5" w:rsidRPr="00644FC5" w:rsidRDefault="00644FC5" w:rsidP="00CE1EE9">
      <w:pPr>
        <w:pStyle w:val="GFS0"/>
      </w:pPr>
    </w:p>
    <w:tbl>
      <w:tblPr>
        <w:tblStyle w:val="TableNormal"/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988"/>
        <w:gridCol w:w="1304"/>
        <w:gridCol w:w="1559"/>
      </w:tblGrid>
      <w:tr w:rsidR="004C1C4E" w:rsidRPr="003F267B" w:rsidTr="00351894">
        <w:trPr>
          <w:trHeight w:val="407"/>
        </w:trPr>
        <w:tc>
          <w:tcPr>
            <w:tcW w:w="988" w:type="dxa"/>
            <w:vMerge w:val="restart"/>
            <w:shd w:val="clear" w:color="auto" w:fill="FFFFFF" w:themeFill="background1"/>
          </w:tcPr>
          <w:p w:rsidR="004C1C4E" w:rsidRPr="003F267B" w:rsidRDefault="003F267B" w:rsidP="003F267B">
            <w:pPr>
              <w:jc w:val="right"/>
              <w:rPr>
                <w:b/>
                <w:lang w:val="ru-RU"/>
              </w:rPr>
            </w:pPr>
            <w:r w:rsidRPr="003F267B">
              <w:rPr>
                <w:b/>
                <w:lang w:val="ru-RU"/>
              </w:rPr>
              <w:t>№ комнаты</w:t>
            </w:r>
          </w:p>
        </w:tc>
        <w:tc>
          <w:tcPr>
            <w:tcW w:w="2863" w:type="dxa"/>
            <w:gridSpan w:val="2"/>
            <w:shd w:val="clear" w:color="auto" w:fill="FFFFFF" w:themeFill="background1"/>
          </w:tcPr>
          <w:p w:rsidR="004C1C4E" w:rsidRDefault="003F267B" w:rsidP="003F267B">
            <w:pPr>
              <w:jc w:val="center"/>
              <w:rPr>
                <w:b/>
                <w:lang w:val="ru-RU"/>
              </w:rPr>
            </w:pPr>
            <w:r w:rsidRPr="003F267B">
              <w:rPr>
                <w:b/>
              </w:rPr>
              <w:t>Длина кабеля (метры)</w:t>
            </w:r>
            <w:r w:rsidR="00351894">
              <w:rPr>
                <w:b/>
                <w:lang w:val="ru-RU"/>
              </w:rPr>
              <w:t xml:space="preserve"> </w:t>
            </w:r>
          </w:p>
          <w:p w:rsidR="00351894" w:rsidRPr="00351894" w:rsidRDefault="00351894" w:rsidP="003F267B">
            <w:pPr>
              <w:jc w:val="center"/>
              <w:rPr>
                <w:b/>
                <w:lang w:val="ru-RU"/>
              </w:rPr>
            </w:pPr>
            <w:r>
              <w:rPr>
                <w:b/>
                <w:lang w:val="ru-RU"/>
              </w:rPr>
              <w:t>Здание №</w:t>
            </w:r>
            <w:r w:rsidR="00446486">
              <w:rPr>
                <w:b/>
                <w:lang w:val="ru-RU"/>
              </w:rPr>
              <w:t>2</w:t>
            </w:r>
          </w:p>
        </w:tc>
      </w:tr>
      <w:tr w:rsidR="004C1C4E" w:rsidRPr="003F267B" w:rsidTr="00351894">
        <w:trPr>
          <w:trHeight w:val="429"/>
        </w:trPr>
        <w:tc>
          <w:tcPr>
            <w:tcW w:w="988" w:type="dxa"/>
            <w:vMerge/>
            <w:tcBorders>
              <w:top w:val="nil"/>
            </w:tcBorders>
            <w:shd w:val="clear" w:color="auto" w:fill="FFFFFF" w:themeFill="background1"/>
          </w:tcPr>
          <w:p w:rsidR="004C1C4E" w:rsidRPr="003F267B" w:rsidRDefault="004C1C4E" w:rsidP="003F267B">
            <w:pPr>
              <w:jc w:val="right"/>
              <w:rPr>
                <w:b/>
              </w:rPr>
            </w:pPr>
          </w:p>
        </w:tc>
        <w:tc>
          <w:tcPr>
            <w:tcW w:w="1304" w:type="dxa"/>
            <w:shd w:val="clear" w:color="auto" w:fill="FFFFFF" w:themeFill="background1"/>
          </w:tcPr>
          <w:p w:rsidR="004C1C4E" w:rsidRPr="003F267B" w:rsidRDefault="004C1C4E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Этаж 1</w:t>
            </w:r>
          </w:p>
        </w:tc>
        <w:tc>
          <w:tcPr>
            <w:tcW w:w="1559" w:type="dxa"/>
            <w:shd w:val="clear" w:color="auto" w:fill="FFFFFF" w:themeFill="background1"/>
          </w:tcPr>
          <w:p w:rsidR="004C1C4E" w:rsidRPr="003F267B" w:rsidRDefault="004C1C4E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Этаж 2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8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5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08</w:t>
            </w:r>
          </w:p>
        </w:tc>
      </w:tr>
      <w:tr w:rsidR="00C62456" w:rsidRPr="003F267B" w:rsidTr="00351894">
        <w:trPr>
          <w:trHeight w:val="410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50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04</w:t>
            </w:r>
          </w:p>
        </w:tc>
      </w:tr>
      <w:tr w:rsidR="00C62456" w:rsidRPr="003F267B" w:rsidTr="00351894">
        <w:trPr>
          <w:trHeight w:val="407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30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10</w:t>
            </w:r>
          </w:p>
        </w:tc>
      </w:tr>
      <w:tr w:rsidR="00C62456" w:rsidRPr="003F267B" w:rsidTr="00351894">
        <w:trPr>
          <w:trHeight w:val="386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36</w:t>
            </w:r>
          </w:p>
        </w:tc>
      </w:tr>
      <w:tr w:rsidR="00C62456" w:rsidRPr="003F267B" w:rsidTr="00351894">
        <w:trPr>
          <w:trHeight w:val="385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70</w:t>
            </w:r>
          </w:p>
        </w:tc>
      </w:tr>
      <w:tr w:rsidR="00C62456" w:rsidRPr="003F267B" w:rsidTr="00351894">
        <w:trPr>
          <w:trHeight w:val="386"/>
        </w:trPr>
        <w:tc>
          <w:tcPr>
            <w:tcW w:w="988" w:type="dxa"/>
          </w:tcPr>
          <w:p w:rsidR="00C62456" w:rsidRPr="003F267B" w:rsidRDefault="00C62456" w:rsidP="003F267B">
            <w:pPr>
              <w:pStyle w:val="af1"/>
              <w:numPr>
                <w:ilvl w:val="0"/>
                <w:numId w:val="33"/>
              </w:numPr>
              <w:jc w:val="right"/>
              <w:rPr>
                <w:rFonts w:asciiTheme="minorHAnsi" w:eastAsiaTheme="minorHAnsi" w:hAnsiTheme="minorHAnsi"/>
              </w:rPr>
            </w:pPr>
          </w:p>
        </w:tc>
        <w:tc>
          <w:tcPr>
            <w:tcW w:w="1304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248</w:t>
            </w:r>
          </w:p>
        </w:tc>
        <w:tc>
          <w:tcPr>
            <w:tcW w:w="1559" w:type="dxa"/>
            <w:vAlign w:val="bottom"/>
          </w:tcPr>
          <w:p w:rsidR="00C62456" w:rsidRPr="003F267B" w:rsidRDefault="00C62456" w:rsidP="003F267B">
            <w:pPr>
              <w:jc w:val="center"/>
            </w:pPr>
            <w:r w:rsidRPr="003F267B">
              <w:t>124</w:t>
            </w:r>
          </w:p>
        </w:tc>
      </w:tr>
      <w:tr w:rsidR="004C1C4E" w:rsidRPr="003F267B" w:rsidTr="00351894">
        <w:trPr>
          <w:trHeight w:val="386"/>
        </w:trPr>
        <w:tc>
          <w:tcPr>
            <w:tcW w:w="988" w:type="dxa"/>
            <w:shd w:val="clear" w:color="auto" w:fill="FFFFFF" w:themeFill="background1"/>
          </w:tcPr>
          <w:p w:rsidR="004C1C4E" w:rsidRPr="003F267B" w:rsidRDefault="003F267B" w:rsidP="003F267B">
            <w:pPr>
              <w:jc w:val="right"/>
              <w:rPr>
                <w:b/>
              </w:rPr>
            </w:pPr>
            <w:r w:rsidRPr="003F267B">
              <w:rPr>
                <w:b/>
                <w:lang w:val="ru-RU"/>
              </w:rPr>
              <w:t>Всего</w:t>
            </w:r>
            <w:r w:rsidR="004C1C4E" w:rsidRPr="003F267B">
              <w:rPr>
                <w:b/>
              </w:rPr>
              <w:t>:</w:t>
            </w:r>
          </w:p>
        </w:tc>
        <w:tc>
          <w:tcPr>
            <w:tcW w:w="1304" w:type="dxa"/>
            <w:shd w:val="clear" w:color="auto" w:fill="FFFFFF" w:themeFill="background1"/>
          </w:tcPr>
          <w:p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 604</w:t>
            </w:r>
          </w:p>
          <w:p w:rsidR="004C1C4E" w:rsidRPr="003F267B" w:rsidRDefault="004C1C4E" w:rsidP="003F267B">
            <w:pPr>
              <w:jc w:val="center"/>
              <w:rPr>
                <w:b/>
              </w:rPr>
            </w:pPr>
          </w:p>
        </w:tc>
        <w:tc>
          <w:tcPr>
            <w:tcW w:w="1559" w:type="dxa"/>
            <w:shd w:val="clear" w:color="auto" w:fill="FFFFFF" w:themeFill="background1"/>
          </w:tcPr>
          <w:p w:rsidR="003F267B" w:rsidRPr="003F267B" w:rsidRDefault="003F267B" w:rsidP="003F267B">
            <w:pPr>
              <w:jc w:val="center"/>
              <w:rPr>
                <w:b/>
              </w:rPr>
            </w:pPr>
            <w:r w:rsidRPr="003F267B">
              <w:rPr>
                <w:b/>
              </w:rPr>
              <w:t>1393</w:t>
            </w:r>
          </w:p>
          <w:p w:rsidR="004C1C4E" w:rsidRPr="003F267B" w:rsidRDefault="004C1C4E" w:rsidP="003F267B">
            <w:pPr>
              <w:jc w:val="center"/>
              <w:rPr>
                <w:b/>
              </w:rPr>
            </w:pPr>
          </w:p>
        </w:tc>
      </w:tr>
    </w:tbl>
    <w:p w:rsidR="00C3470E" w:rsidRDefault="00C3470E" w:rsidP="00CE1EE9">
      <w:pPr>
        <w:pStyle w:val="GFS0"/>
      </w:pPr>
    </w:p>
    <w:p w:rsidR="00467942" w:rsidRDefault="00C3470E" w:rsidP="00CE1EE9">
      <w:pPr>
        <w:pStyle w:val="GFS0"/>
      </w:pPr>
      <w:r>
        <w:br w:type="page"/>
      </w:r>
    </w:p>
    <w:p w:rsidR="00C62456" w:rsidRDefault="00C62456" w:rsidP="00C62456">
      <w:pPr>
        <w:pStyle w:val="GFS2"/>
      </w:pPr>
      <w:bookmarkStart w:id="17" w:name="_Toc58273528"/>
      <w:r>
        <w:lastRenderedPageBreak/>
        <w:t>Эмпирический метод</w:t>
      </w:r>
      <w:bookmarkEnd w:id="17"/>
    </w:p>
    <w:p w:rsidR="00CE1EE9" w:rsidRDefault="00CE1EE9" w:rsidP="00CE1EE9">
      <w:pPr>
        <w:pStyle w:val="GFS0"/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838"/>
        <w:gridCol w:w="8925"/>
      </w:tblGrid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 w:rsidRPr="00CE1EE9">
              <w:rPr>
                <w:rFonts w:ascii="Cambria Math" w:hAnsi="Cambria Math" w:cs="Cambria Math"/>
              </w:rPr>
              <w:t>𝐿𝑎𝑣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t>средняя длина кабельных трасс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 xml:space="preserve">𝑚𝑎𝑥,   </w:t>
            </w:r>
            <w:r>
              <w:rPr>
                <w:rFonts w:ascii="Cambria Math" w:eastAsia="Cambria Math" w:hAnsi="Cambria Math"/>
              </w:rPr>
              <w:t>𝐿</w:t>
            </w:r>
            <w:r>
              <w:rPr>
                <w:rFonts w:ascii="Cambria Math" w:eastAsia="Cambria Math" w:hAnsi="Cambria Math"/>
                <w:position w:val="-5"/>
                <w:sz w:val="20"/>
              </w:rPr>
              <w:t>𝑚𝑖𝑛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t>самая большая и самая маленькая длина кабеля от кроссовой до интернет-розетки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</w:pPr>
            <w:r>
              <w:rPr>
                <w:rFonts w:ascii="Cambria Math" w:eastAsia="Cambria Math" w:hAnsi="Cambria Math"/>
                <w:sz w:val="27"/>
              </w:rPr>
              <w:t>𝐾</w:t>
            </w:r>
            <w:r>
              <w:rPr>
                <w:rFonts w:ascii="Cambria Math" w:eastAsia="Cambria Math" w:hAnsi="Cambria Math"/>
                <w:position w:val="-5"/>
                <w:sz w:val="19"/>
              </w:rPr>
              <w:t>𝑠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</w:pPr>
            <w:r>
              <w:rPr>
                <w:sz w:val="27"/>
              </w:rPr>
              <w:t>коэффициент технологического запаса – 1,1 (10%)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  <w:rPr>
                <w:rFonts w:ascii="Cambria Math" w:eastAsia="Cambria Math" w:hAnsi="Cambria Math"/>
                <w:sz w:val="27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𝑟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  <w:rPr>
                <w:sz w:val="27"/>
              </w:rPr>
            </w:pPr>
            <w:r>
              <w:rPr>
                <w:szCs w:val="28"/>
              </w:rPr>
              <w:t>величина всех кабельных трасс, на которые хватает одной катушки кабеля</w:t>
            </w:r>
          </w:p>
        </w:tc>
      </w:tr>
      <w:tr w:rsidR="00CE1EE9" w:rsidTr="00CE1EE9">
        <w:tc>
          <w:tcPr>
            <w:tcW w:w="1838" w:type="dxa"/>
          </w:tcPr>
          <w:p w:rsidR="00CE1EE9" w:rsidRDefault="00CE1EE9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𝑁</w:t>
            </w:r>
            <w:r>
              <w:rPr>
                <w:rFonts w:ascii="Cambria Math" w:hAnsi="Cambria Math" w:cs="Cambria Math"/>
                <w:sz w:val="20"/>
                <w:szCs w:val="20"/>
              </w:rPr>
              <w:t>𝑡𝑜</w:t>
            </w:r>
          </w:p>
        </w:tc>
        <w:tc>
          <w:tcPr>
            <w:tcW w:w="8925" w:type="dxa"/>
          </w:tcPr>
          <w:p w:rsidR="00CE1EE9" w:rsidRDefault="00CE1EE9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количество розеточных модулей информационных розеток СКС.</w:t>
            </w:r>
          </w:p>
        </w:tc>
      </w:tr>
      <w:tr w:rsidR="00351894" w:rsidTr="00CE1EE9">
        <w:tc>
          <w:tcPr>
            <w:tcW w:w="1838" w:type="dxa"/>
          </w:tcPr>
          <w:p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𝑏</w:t>
            </w:r>
          </w:p>
        </w:tc>
        <w:tc>
          <w:tcPr>
            <w:tcW w:w="8925" w:type="dxa"/>
          </w:tcPr>
          <w:p w:rsidR="00351894" w:rsidRDefault="00351894" w:rsidP="00CE1EE9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длина кабельной катушки (305 м), результат округляется вниз до ближайшего целого.</w:t>
            </w:r>
          </w:p>
        </w:tc>
      </w:tr>
      <w:tr w:rsidR="00351894" w:rsidTr="00CE1EE9">
        <w:tc>
          <w:tcPr>
            <w:tcW w:w="1838" w:type="dxa"/>
          </w:tcPr>
          <w:p w:rsidR="00351894" w:rsidRDefault="00351894" w:rsidP="00CE1EE9">
            <w:pPr>
              <w:pStyle w:val="GFS0"/>
              <w:jc w:val="right"/>
              <w:rPr>
                <w:rFonts w:ascii="Cambria Math" w:hAnsi="Cambria Math" w:cs="Cambria Math"/>
                <w:szCs w:val="28"/>
              </w:rPr>
            </w:pPr>
            <w:r>
              <w:rPr>
                <w:rFonts w:ascii="Cambria Math" w:hAnsi="Cambria Math" w:cs="Cambria Math"/>
                <w:szCs w:val="28"/>
              </w:rPr>
              <w:t>𝐿</w:t>
            </w:r>
            <w:r>
              <w:rPr>
                <w:rFonts w:ascii="Cambria Math" w:hAnsi="Cambria Math" w:cs="Cambria Math"/>
                <w:sz w:val="20"/>
                <w:szCs w:val="20"/>
              </w:rPr>
              <w:t>𝑐</w:t>
            </w:r>
          </w:p>
        </w:tc>
        <w:tc>
          <w:tcPr>
            <w:tcW w:w="8925" w:type="dxa"/>
          </w:tcPr>
          <w:p w:rsidR="00351894" w:rsidRDefault="00351894" w:rsidP="00351894">
            <w:pPr>
              <w:pStyle w:val="GFS0"/>
              <w:rPr>
                <w:szCs w:val="28"/>
              </w:rPr>
            </w:pPr>
            <w:r>
              <w:rPr>
                <w:szCs w:val="28"/>
              </w:rPr>
              <w:t>необходимая длина, создания кабельной системы</w:t>
            </w:r>
          </w:p>
        </w:tc>
      </w:tr>
    </w:tbl>
    <w:p w:rsidR="003F267B" w:rsidRDefault="003F267B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151D45F8" wp14:editId="52FEA8AD">
            <wp:extent cx="3335428" cy="86225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379319" cy="873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1CB2CAAB" wp14:editId="5E8DE619">
            <wp:extent cx="1492414" cy="890324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506472" cy="89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EE9" w:rsidRDefault="00CE1EE9" w:rsidP="00CE1EE9">
      <w:pPr>
        <w:pStyle w:val="GFS0"/>
        <w:jc w:val="center"/>
      </w:pPr>
      <w:r>
        <w:rPr>
          <w:noProof/>
          <w:lang w:eastAsia="ru-RU"/>
        </w:rPr>
        <w:drawing>
          <wp:inline distT="0" distB="0" distL="0" distR="0" wp14:anchorId="2670E831" wp14:editId="0DEC9116">
            <wp:extent cx="1832353" cy="91617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49723" cy="924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Normal"/>
        <w:tblW w:w="0" w:type="auto"/>
        <w:tblInd w:w="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754"/>
        <w:gridCol w:w="1922"/>
        <w:gridCol w:w="1843"/>
      </w:tblGrid>
      <w:tr w:rsidR="00446486" w:rsidTr="006C5BDD">
        <w:trPr>
          <w:trHeight w:val="393"/>
        </w:trPr>
        <w:tc>
          <w:tcPr>
            <w:tcW w:w="1754" w:type="dxa"/>
            <w:vMerge w:val="restart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sz w:val="26"/>
              </w:rPr>
            </w:pPr>
          </w:p>
        </w:tc>
        <w:tc>
          <w:tcPr>
            <w:tcW w:w="3765" w:type="dxa"/>
            <w:gridSpan w:val="2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0" w:line="240" w:lineRule="auto"/>
              <w:ind w:left="1147"/>
              <w:jc w:val="left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Здание №2</w:t>
            </w:r>
          </w:p>
        </w:tc>
      </w:tr>
      <w:tr w:rsidR="00446486" w:rsidTr="006C5BDD">
        <w:trPr>
          <w:trHeight w:val="402"/>
        </w:trPr>
        <w:tc>
          <w:tcPr>
            <w:tcW w:w="1754" w:type="dxa"/>
            <w:vMerge/>
            <w:tcBorders>
              <w:top w:val="nil"/>
            </w:tcBorders>
            <w:shd w:val="clear" w:color="auto" w:fill="FFFFFF" w:themeFill="background1"/>
          </w:tcPr>
          <w:p w:rsidR="00446486" w:rsidRPr="006C5BDD" w:rsidRDefault="00446486" w:rsidP="005253A7">
            <w:pPr>
              <w:rPr>
                <w:rFonts w:ascii="Arial" w:hAnsi="Arial" w:cs="Arial"/>
                <w:b/>
                <w:sz w:val="2"/>
                <w:szCs w:val="2"/>
              </w:rPr>
            </w:pPr>
          </w:p>
        </w:tc>
        <w:tc>
          <w:tcPr>
            <w:tcW w:w="1922" w:type="dxa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5" w:line="240" w:lineRule="auto"/>
              <w:ind w:left="383" w:right="377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Этаж 1</w:t>
            </w:r>
          </w:p>
        </w:tc>
        <w:tc>
          <w:tcPr>
            <w:tcW w:w="1843" w:type="dxa"/>
            <w:shd w:val="clear" w:color="auto" w:fill="FFFFFF" w:themeFill="background1"/>
          </w:tcPr>
          <w:p w:rsidR="00446486" w:rsidRPr="006C5BDD" w:rsidRDefault="00446486" w:rsidP="005253A7">
            <w:pPr>
              <w:pStyle w:val="TableParagraph"/>
              <w:spacing w:before="45" w:line="240" w:lineRule="auto"/>
              <w:ind w:left="379" w:right="375"/>
              <w:rPr>
                <w:rFonts w:ascii="Arial" w:hAnsi="Arial" w:cs="Arial"/>
                <w:b/>
                <w:sz w:val="26"/>
              </w:rPr>
            </w:pPr>
            <w:r w:rsidRPr="006C5BDD">
              <w:rPr>
                <w:rFonts w:ascii="Arial" w:hAnsi="Arial" w:cs="Arial"/>
                <w:b/>
                <w:sz w:val="26"/>
              </w:rPr>
              <w:t>Этаж 2</w:t>
            </w:r>
          </w:p>
        </w:tc>
      </w:tr>
      <w:tr w:rsidR="00446486" w:rsidRPr="00893595" w:rsidTr="006C5BDD">
        <w:trPr>
          <w:trHeight w:val="366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34" w:line="313" w:lineRule="exact"/>
              <w:ind w:left="372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sz w:val="18"/>
              </w:rPr>
              <w:t>𝑎𝑣</w:t>
            </w:r>
          </w:p>
        </w:tc>
        <w:tc>
          <w:tcPr>
            <w:tcW w:w="1922" w:type="dxa"/>
          </w:tcPr>
          <w:p w:rsidR="00446486" w:rsidRDefault="00893595" w:rsidP="005253A7">
            <w:pPr>
              <w:pStyle w:val="TableParagraph"/>
              <w:spacing w:before="26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5,2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5253A7">
            <w:pPr>
              <w:pStyle w:val="TableParagraph"/>
              <w:spacing w:before="26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2,3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:rsidTr="006C5BDD">
        <w:trPr>
          <w:trHeight w:val="389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44" w:line="325" w:lineRule="exact"/>
              <w:ind w:left="370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position w:val="5"/>
                <w:sz w:val="26"/>
              </w:rPr>
              <w:t>𝑁</w:t>
            </w:r>
            <w:r>
              <w:rPr>
                <w:rFonts w:ascii="Cambria Math" w:eastAsia="Cambria Math"/>
                <w:w w:val="105"/>
                <w:sz w:val="18"/>
              </w:rPr>
              <w:t>𝑐𝑟</w:t>
            </w:r>
          </w:p>
        </w:tc>
        <w:tc>
          <w:tcPr>
            <w:tcW w:w="1922" w:type="dxa"/>
          </w:tcPr>
          <w:p w:rsidR="00446486" w:rsidRDefault="00893595" w:rsidP="005253A7">
            <w:pPr>
              <w:pStyle w:val="TableParagraph"/>
              <w:spacing w:before="38" w:line="240" w:lineRule="auto"/>
              <w:ind w:left="383" w:right="376"/>
              <w:rPr>
                <w:sz w:val="26"/>
              </w:rPr>
            </w:pPr>
            <w:r>
              <w:rPr>
                <w:sz w:val="26"/>
              </w:rPr>
              <w:t>10,1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5253A7">
            <w:pPr>
              <w:pStyle w:val="TableParagraph"/>
              <w:spacing w:before="38" w:line="240" w:lineRule="auto"/>
              <w:ind w:left="380" w:right="375"/>
              <w:rPr>
                <w:sz w:val="26"/>
              </w:rPr>
            </w:pPr>
            <w:r>
              <w:rPr>
                <w:sz w:val="26"/>
              </w:rPr>
              <w:t>11,4</w:t>
            </w:r>
            <w:r w:rsidR="00446486">
              <w:rPr>
                <w:sz w:val="26"/>
              </w:rPr>
              <w:t xml:space="preserve"> м</w:t>
            </w:r>
          </w:p>
        </w:tc>
      </w:tr>
      <w:tr w:rsidR="00446486" w:rsidRPr="00893595" w:rsidTr="006C5BDD">
        <w:trPr>
          <w:trHeight w:val="398"/>
        </w:trPr>
        <w:tc>
          <w:tcPr>
            <w:tcW w:w="1754" w:type="dxa"/>
          </w:tcPr>
          <w:p w:rsidR="00446486" w:rsidRDefault="00446486" w:rsidP="005253A7">
            <w:pPr>
              <w:pStyle w:val="TableParagraph"/>
              <w:spacing w:before="45" w:line="332" w:lineRule="exact"/>
              <w:ind w:left="368" w:right="375"/>
              <w:rPr>
                <w:rFonts w:ascii="Cambria Math" w:eastAsia="Cambria Math"/>
                <w:sz w:val="18"/>
              </w:rPr>
            </w:pPr>
            <w:r>
              <w:rPr>
                <w:rFonts w:ascii="Cambria Math" w:eastAsia="Cambria Math"/>
                <w:w w:val="105"/>
                <w:sz w:val="26"/>
              </w:rPr>
              <w:t>𝐿</w:t>
            </w:r>
            <w:r>
              <w:rPr>
                <w:rFonts w:ascii="Cambria Math" w:eastAsia="Cambria Math"/>
                <w:w w:val="105"/>
                <w:position w:val="-4"/>
                <w:sz w:val="18"/>
              </w:rPr>
              <w:t>𝑐</w:t>
            </w:r>
          </w:p>
        </w:tc>
        <w:tc>
          <w:tcPr>
            <w:tcW w:w="1922" w:type="dxa"/>
          </w:tcPr>
          <w:p w:rsidR="00446486" w:rsidRDefault="006C5BDD" w:rsidP="005253A7">
            <w:pPr>
              <w:pStyle w:val="TableParagraph"/>
              <w:spacing w:before="42" w:line="240" w:lineRule="auto"/>
              <w:ind w:left="383" w:right="379"/>
              <w:rPr>
                <w:sz w:val="26"/>
              </w:rPr>
            </w:pPr>
            <w:r>
              <w:rPr>
                <w:sz w:val="26"/>
              </w:rPr>
              <w:t>1823,25</w:t>
            </w:r>
            <w:r w:rsidR="00446486">
              <w:rPr>
                <w:sz w:val="26"/>
              </w:rPr>
              <w:t xml:space="preserve"> м</w:t>
            </w:r>
          </w:p>
        </w:tc>
        <w:tc>
          <w:tcPr>
            <w:tcW w:w="1843" w:type="dxa"/>
          </w:tcPr>
          <w:p w:rsidR="00446486" w:rsidRDefault="006C5BDD" w:rsidP="006C5BDD">
            <w:pPr>
              <w:pStyle w:val="TableParagraph"/>
              <w:spacing w:before="42" w:line="240" w:lineRule="auto"/>
              <w:ind w:left="377" w:right="375"/>
              <w:rPr>
                <w:sz w:val="26"/>
              </w:rPr>
            </w:pPr>
            <w:r>
              <w:rPr>
                <w:sz w:val="26"/>
              </w:rPr>
              <w:t>1511, 65</w:t>
            </w:r>
            <w:r w:rsidR="00446486">
              <w:rPr>
                <w:sz w:val="26"/>
              </w:rPr>
              <w:t>м</w:t>
            </w:r>
          </w:p>
        </w:tc>
      </w:tr>
    </w:tbl>
    <w:p w:rsidR="00C3470E" w:rsidRDefault="00C3470E" w:rsidP="00CE1EE9">
      <w:pPr>
        <w:pStyle w:val="GFS0"/>
        <w:rPr>
          <w:lang w:val="en-US"/>
        </w:rPr>
      </w:pPr>
    </w:p>
    <w:p w:rsidR="00CE1EE9" w:rsidRDefault="00C3470E" w:rsidP="00CE1EE9">
      <w:pPr>
        <w:pStyle w:val="GFS0"/>
        <w:rPr>
          <w:lang w:val="en-US"/>
        </w:rPr>
      </w:pPr>
      <w:r>
        <w:rPr>
          <w:lang w:val="en-US"/>
        </w:rPr>
        <w:br w:type="page"/>
      </w:r>
    </w:p>
    <w:p w:rsidR="00CE0835" w:rsidRDefault="00CE0835" w:rsidP="00CE0835">
      <w:pPr>
        <w:pStyle w:val="GFS1"/>
      </w:pPr>
      <w:bookmarkStart w:id="18" w:name="_Toc58273529"/>
      <w:r>
        <w:lastRenderedPageBreak/>
        <w:t>Оборудование</w:t>
      </w:r>
      <w:bookmarkEnd w:id="18"/>
    </w:p>
    <w:p w:rsidR="00A2199E" w:rsidRDefault="00A2199E" w:rsidP="00A2199E">
      <w:pPr>
        <w:pStyle w:val="GFS0"/>
      </w:pPr>
    </w:p>
    <w:p w:rsidR="00A2199E" w:rsidRPr="0056004F" w:rsidRDefault="00A2199E" w:rsidP="00A2199E">
      <w:pPr>
        <w:pStyle w:val="GFS2"/>
      </w:pPr>
      <w:bookmarkStart w:id="19" w:name="_Toc58273530"/>
      <w:r w:rsidRPr="0056004F">
        <w:t>Горизонтальная подсистема</w:t>
      </w:r>
      <w:bookmarkEnd w:id="19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77"/>
        <w:gridCol w:w="2405"/>
        <w:gridCol w:w="2724"/>
        <w:gridCol w:w="996"/>
        <w:gridCol w:w="1141"/>
        <w:gridCol w:w="1659"/>
      </w:tblGrid>
      <w:tr w:rsidR="00A2199E" w:rsidRPr="0056004F" w:rsidTr="00A2199E">
        <w:trPr>
          <w:trHeight w:val="1197"/>
        </w:trPr>
        <w:tc>
          <w:tcPr>
            <w:tcW w:w="1277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95" w:hanging="18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</w:p>
        </w:tc>
        <w:tc>
          <w:tcPr>
            <w:tcW w:w="2405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53" w:right="946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72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9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996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ind w:left="108" w:right="100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</w:t>
            </w:r>
          </w:p>
          <w:p w:rsidR="00A2199E" w:rsidRPr="0056004F" w:rsidRDefault="00A2199E" w:rsidP="00A2199E">
            <w:pPr>
              <w:pStyle w:val="TableParagraph"/>
              <w:spacing w:before="4" w:line="298" w:lineRule="exact"/>
              <w:ind w:left="108" w:right="10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 xml:space="preserve">за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 xml:space="preserve">шт.,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4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</w:p>
        </w:tc>
        <w:tc>
          <w:tcPr>
            <w:tcW w:w="165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98" w:lineRule="exact"/>
              <w:ind w:left="41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7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ть,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руб.</w:t>
            </w:r>
          </w:p>
        </w:tc>
      </w:tr>
      <w:tr w:rsidR="00A2199E" w:rsidRPr="0056004F" w:rsidTr="00A2199E">
        <w:trPr>
          <w:trHeight w:val="1914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52" w:line="240" w:lineRule="auto"/>
              <w:ind w:left="107" w:right="260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озетка двойная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8</w:t>
            </w:r>
            <w:r w:rsidRPr="0056004F">
              <w:rPr>
                <w:rFonts w:ascii="Arial" w:hAnsi="Arial" w:cs="Arial"/>
                <w:sz w:val="24"/>
                <w:szCs w:val="24"/>
              </w:rPr>
              <w:t>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для сети кат.5Е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76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5BB0B46" wp14:editId="73AC2B42">
                  <wp:extent cx="1185986" cy="1581150"/>
                  <wp:effectExtent l="0" t="0" r="0" b="0"/>
                  <wp:docPr id="44" name="Рисунок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88577" cy="15846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77" w:right="119" w:hanging="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www.ozon.ru/context/detail/id/161518028/?utm_source=google&amp;utm_medium=cpc&amp;utm_campaign=RF_Product_Shopping_Smart_merchant_SSC&amp;gclid=CjwKCAiAn7L-BRBbEiwAl9UtkI8aKn1jijy4TctN9pDTfAOPaa1jJgKEjOF6F6LcbCAP-9un_T-mzRoCx3I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9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64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1976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тая пара </w:t>
            </w:r>
            <w:r w:rsidRPr="0056004F">
              <w:rPr>
                <w:rFonts w:ascii="Arial" w:hAnsi="Arial" w:cs="Arial"/>
                <w:sz w:val="24"/>
                <w:szCs w:val="24"/>
              </w:rPr>
              <w:t>Ca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.5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Belde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583</w:t>
            </w:r>
            <w:r w:rsidRPr="0056004F">
              <w:rPr>
                <w:rFonts w:ascii="Arial" w:hAnsi="Arial" w:cs="Arial"/>
                <w:sz w:val="24"/>
                <w:szCs w:val="24"/>
              </w:rPr>
              <w:t>E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2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F0470F9" wp14:editId="586ECCCF">
                  <wp:extent cx="1235065" cy="485775"/>
                  <wp:effectExtent l="0" t="0" r="3810" b="0"/>
                  <wp:docPr id="91" name="Рисунок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38743" cy="48722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before="205" w:line="240" w:lineRule="auto"/>
              <w:ind w:left="125" w:right="119" w:hanging="2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novosibirsk.e2e4online.ru/shop/catalog/item/?id=690293&amp;utm_source=google&amp;utm_medium=cpc&amp;utm_campaign=google_merchant&amp;utm_term=first&amp;utm_content=cpc&amp;utm_source=google&amp;utm_medium=cpc&amp;utm_campaign=pokupki-nsk&amp;gclid=CjwKCAiAn7L-BRBbEiwAl9UtkGmG4B3C9jmO6J6mOXHhGJHcLgWPTFnDOxQ80F4RiG82FF8rHJDziBoCSLo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6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8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34" w:right="130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</w:t>
            </w:r>
            <w:r w:rsidRPr="0056004F">
              <w:rPr>
                <w:rFonts w:ascii="Arial" w:hAnsi="Arial" w:cs="Arial"/>
                <w:sz w:val="24"/>
                <w:szCs w:val="24"/>
              </w:rPr>
              <w:t>410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0" w:right="183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179480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866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атч-корд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</w:rPr>
              <w:t>UTP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5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кат.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литой </w:t>
            </w:r>
            <w:r w:rsidRPr="0056004F">
              <w:rPr>
                <w:rFonts w:ascii="Arial" w:hAnsi="Arial" w:cs="Arial"/>
                <w:spacing w:val="-5"/>
                <w:sz w:val="24"/>
                <w:szCs w:val="24"/>
                <w:lang w:val="ru-RU"/>
              </w:rPr>
              <w:t xml:space="preserve">1,5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 СЕРЫЙ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DB3FE90" wp14:editId="6D399A39">
                  <wp:extent cx="1390650" cy="1390650"/>
                  <wp:effectExtent l="0" t="0" r="0" b="0"/>
                  <wp:docPr id="93" name="Рисунок 93" descr="Патч-корд UTP 5e кат. литой 1М СЕРЫЙ REXANT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 descr="Патч-корд UTP 5e кат. литой 1М СЕРЫЙ REXANT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1D5753">
              <w:rPr>
                <w:rFonts w:ascii="Arial" w:hAnsi="Arial" w:cs="Arial"/>
                <w:sz w:val="24"/>
                <w:szCs w:val="24"/>
              </w:rPr>
              <w:t>https://shop220.ru/images/date/cat/147981_big.jpg</w:t>
            </w:r>
          </w:p>
        </w:tc>
        <w:tc>
          <w:tcPr>
            <w:tcW w:w="996" w:type="dxa"/>
          </w:tcPr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1D5753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3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1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3993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lastRenderedPageBreak/>
              <w:t>Efapel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Короб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10х50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3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м,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53"/>
              </w:tabs>
              <w:spacing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плект е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pacing w:val="-18"/>
                <w:sz w:val="24"/>
                <w:szCs w:val="24"/>
                <w:lang w:val="ru-RU"/>
              </w:rPr>
              <w:t>с</w:t>
            </w:r>
          </w:p>
          <w:p w:rsidR="00A2199E" w:rsidRPr="0056004F" w:rsidRDefault="00A2199E" w:rsidP="00A2199E">
            <w:pPr>
              <w:pStyle w:val="TableParagraph"/>
              <w:spacing w:line="29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рышкой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шириной</w:t>
            </w:r>
            <w:r w:rsidRPr="0056004F">
              <w:rPr>
                <w:rFonts w:ascii="Arial" w:hAnsi="Arial" w:cs="Arial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75 мм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4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5DE7A96" wp14:editId="5311AC53">
                  <wp:extent cx="1409700" cy="1409700"/>
                  <wp:effectExtent l="0" t="0" r="0" b="0"/>
                  <wp:docPr id="106" name="Рисунок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14097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2" w:right="118" w:hanging="2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://lanbi.ru/catalog/id66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85,77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32,5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36191,525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866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еталлический лоток перфорированный</w:t>
            </w:r>
          </w:p>
        </w:tc>
        <w:tc>
          <w:tcPr>
            <w:tcW w:w="2405" w:type="dxa"/>
          </w:tcPr>
          <w:p w:rsidR="00A2199E" w:rsidRDefault="00A2199E" w:rsidP="00A2199E">
            <w:pPr>
              <w:pStyle w:val="TableParagraph"/>
              <w:spacing w:line="240" w:lineRule="auto"/>
              <w:jc w:val="left"/>
              <w:rPr>
                <w:noProof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80CD234" wp14:editId="4EE8FDDD">
                  <wp:extent cx="1520825" cy="1021715"/>
                  <wp:effectExtent l="0" t="0" r="3175" b="6985"/>
                  <wp:docPr id="107" name="Рисунок 107" descr="Металлические лотки перфорированные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 descr="Металлические лотки перфорированные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20825" cy="10217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://</w:t>
            </w:r>
            <w:r w:rsidRPr="00C0630D">
              <w:rPr>
                <w:rFonts w:ascii="Arial" w:hAnsi="Arial" w:cs="Arial"/>
                <w:sz w:val="24"/>
                <w:szCs w:val="24"/>
              </w:rPr>
              <w:t>e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on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C0630D">
              <w:rPr>
                <w:rFonts w:ascii="Arial" w:hAnsi="Arial" w:cs="Arial"/>
                <w:sz w:val="24"/>
                <w:szCs w:val="24"/>
              </w:rPr>
              <w:t>ru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</w:t>
            </w:r>
            <w:r w:rsidRPr="00C0630D">
              <w:rPr>
                <w:rFonts w:ascii="Arial" w:hAnsi="Arial" w:cs="Arial"/>
                <w:sz w:val="24"/>
                <w:szCs w:val="24"/>
              </w:rPr>
              <w:t>metallicheski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lotki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perforirovannye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/?</w:t>
            </w:r>
            <w:r w:rsidRPr="00C0630D">
              <w:rPr>
                <w:rFonts w:ascii="Arial" w:hAnsi="Arial" w:cs="Arial"/>
                <w:sz w:val="24"/>
                <w:szCs w:val="24"/>
              </w:rPr>
              <w:t>gclid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=</w:t>
            </w:r>
            <w:r w:rsidRPr="00C0630D">
              <w:rPr>
                <w:rFonts w:ascii="Arial" w:hAnsi="Arial" w:cs="Arial"/>
                <w:sz w:val="24"/>
                <w:szCs w:val="24"/>
              </w:rPr>
              <w:t>CjwKCAiAn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7</w:t>
            </w:r>
            <w:r w:rsidRPr="00C0630D">
              <w:rPr>
                <w:rFonts w:ascii="Arial" w:hAnsi="Arial" w:cs="Arial"/>
                <w:sz w:val="24"/>
                <w:szCs w:val="24"/>
              </w:rPr>
              <w:t>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BRBbEiwAl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UtkO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okCoJsbR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KAkgVMhLrYp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r w:rsidRPr="00C0630D">
              <w:rPr>
                <w:rFonts w:ascii="Arial" w:hAnsi="Arial" w:cs="Arial"/>
                <w:sz w:val="24"/>
                <w:szCs w:val="24"/>
              </w:rPr>
              <w:t>yCEXXFXiK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84_</w:t>
            </w:r>
            <w:r w:rsidRPr="00C0630D">
              <w:rPr>
                <w:rFonts w:ascii="Arial" w:hAnsi="Arial" w:cs="Arial"/>
                <w:sz w:val="24"/>
                <w:szCs w:val="24"/>
              </w:rPr>
              <w:t>n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ZXzgC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C0630D">
              <w:rPr>
                <w:rFonts w:ascii="Arial" w:hAnsi="Arial" w:cs="Arial"/>
                <w:sz w:val="24"/>
                <w:szCs w:val="24"/>
              </w:rPr>
              <w:t>S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3</w:t>
            </w:r>
            <w:r w:rsidRPr="00C0630D">
              <w:rPr>
                <w:rFonts w:ascii="Arial" w:hAnsi="Arial" w:cs="Arial"/>
                <w:sz w:val="24"/>
                <w:szCs w:val="24"/>
              </w:rPr>
              <w:t>rqV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bkhoC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9</w:t>
            </w:r>
            <w:r w:rsidRPr="00C0630D">
              <w:rPr>
                <w:rFonts w:ascii="Arial" w:hAnsi="Arial" w:cs="Arial"/>
                <w:sz w:val="24"/>
                <w:szCs w:val="24"/>
              </w:rPr>
              <w:t>I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0</w:t>
            </w:r>
            <w:r w:rsidRPr="00C0630D">
              <w:rPr>
                <w:rFonts w:ascii="Arial" w:hAnsi="Arial" w:cs="Arial"/>
                <w:sz w:val="24"/>
                <w:szCs w:val="24"/>
              </w:rPr>
              <w:t>QAvD</w:t>
            </w:r>
            <w:r w:rsidRPr="00C0630D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C0630D">
              <w:rPr>
                <w:rFonts w:ascii="Arial" w:hAnsi="Arial" w:cs="Arial"/>
                <w:sz w:val="24"/>
                <w:szCs w:val="24"/>
              </w:rPr>
              <w:t>BwE</w:t>
            </w:r>
          </w:p>
        </w:tc>
        <w:tc>
          <w:tcPr>
            <w:tcW w:w="996" w:type="dxa"/>
          </w:tcPr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0630D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9,49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29,3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9329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023</w:t>
            </w:r>
          </w:p>
          <w:p w:rsidR="00A2199E" w:rsidRPr="0056004F" w:rsidRDefault="00A2199E" w:rsidP="00A2199E">
            <w:pPr>
              <w:pStyle w:val="TableParagraph"/>
              <w:tabs>
                <w:tab w:val="left" w:pos="906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гол СРО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9"/>
                <w:sz w:val="24"/>
                <w:szCs w:val="24"/>
                <w:lang w:val="ru-RU"/>
              </w:rPr>
              <w:t>9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горизонт </w:t>
            </w:r>
            <w:r w:rsidRPr="0056004F">
              <w:rPr>
                <w:rFonts w:ascii="Arial" w:hAnsi="Arial" w:cs="Arial"/>
                <w:sz w:val="24"/>
                <w:szCs w:val="24"/>
              </w:rPr>
              <w:t>альный 90</w:t>
            </w:r>
            <w:r w:rsidRPr="0056004F">
              <w:rPr>
                <w:rFonts w:ascii="Arial" w:hAnsi="Arial" w:cs="Arial"/>
                <w:sz w:val="24"/>
                <w:szCs w:val="24"/>
              </w:rPr>
              <w:t>,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478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х80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B5FF37B" wp14:editId="0B0C9A9E">
                  <wp:extent cx="1520825" cy="979805"/>
                  <wp:effectExtent l="0" t="0" r="3175" b="0"/>
                  <wp:docPr id="109" name="Рисунок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0825" cy="9798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alva.store/dkc-36023-ugol-cpo-90-gorizontalnyy-90-150h80/?gclid=CjwKCAiAn7L-BRBbEiwAl9UtkNS5njjvwW-lTZ_6N7Tn8sMPuV_mfHnEpz8Xcr557MOsEE59HAH06RoCd1oQAvD_BwE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727,3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6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363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DK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/ДК С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4"/>
                <w:sz w:val="24"/>
                <w:szCs w:val="24"/>
                <w:lang w:val="ru-RU"/>
              </w:rPr>
              <w:t>36123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тветвит ель </w:t>
            </w:r>
            <w:r w:rsidRPr="0056004F">
              <w:rPr>
                <w:rFonts w:ascii="Arial" w:hAnsi="Arial" w:cs="Arial"/>
                <w:sz w:val="24"/>
                <w:szCs w:val="24"/>
              </w:rPr>
              <w:t>DP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12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разны й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горизонт</w:t>
            </w:r>
          </w:p>
          <w:p w:rsidR="00A2199E" w:rsidRPr="005866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альный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150х50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7D944635" wp14:editId="3C5662E7">
                  <wp:extent cx="1398017" cy="800100"/>
                  <wp:effectExtent l="0" t="0" r="0" b="0"/>
                  <wp:docPr id="66" name="image130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image130.jpeg"/>
                          <pic:cNvPicPr/>
                        </pic:nvPicPr>
                        <pic:blipFill>
                          <a:blip r:embed="rId4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98017" cy="800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dkc2.ru/shop_show_230203.html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C063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1142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3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68249</w:t>
            </w:r>
          </w:p>
        </w:tc>
      </w:tr>
      <w:tr w:rsidR="00A2199E" w:rsidRPr="0056004F" w:rsidTr="00A2199E">
        <w:trPr>
          <w:trHeight w:val="2563"/>
        </w:trPr>
        <w:tc>
          <w:tcPr>
            <w:tcW w:w="1277" w:type="dxa"/>
          </w:tcPr>
          <w:p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двес С-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168"/>
              </w:tabs>
              <w:spacing w:before="2" w:line="240" w:lineRule="auto"/>
              <w:ind w:left="107" w:right="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бразн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ы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50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35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CLW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10- </w:t>
            </w:r>
            <w:r w:rsidRPr="0056004F">
              <w:rPr>
                <w:rFonts w:ascii="Arial" w:hAnsi="Arial" w:cs="Arial"/>
                <w:sz w:val="24"/>
                <w:szCs w:val="24"/>
              </w:rPr>
              <w:t>V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150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517"/>
              </w:tabs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0мм</w:t>
            </w:r>
          </w:p>
        </w:tc>
        <w:tc>
          <w:tcPr>
            <w:tcW w:w="2405" w:type="dxa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lastRenderedPageBreak/>
              <w:drawing>
                <wp:inline distT="0" distB="0" distL="0" distR="0" wp14:anchorId="591D174D" wp14:editId="4C13C794">
                  <wp:extent cx="1343807" cy="1562100"/>
                  <wp:effectExtent l="0" t="0" r="0" b="0"/>
                  <wp:docPr id="46" name="image131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image131.jpeg"/>
                          <pic:cNvPicPr/>
                        </pic:nvPicPr>
                        <pic:blipFill>
                          <a:blip r:embed="rId4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43807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72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C0630D">
              <w:rPr>
                <w:rFonts w:ascii="Arial" w:hAnsi="Arial" w:cs="Arial"/>
                <w:sz w:val="24"/>
                <w:szCs w:val="24"/>
              </w:rPr>
              <w:t>https://www.elektro.ru/catalog/detail/podves_s-obraznyy_150_clw10-vr-150/</w:t>
            </w:r>
          </w:p>
        </w:tc>
        <w:tc>
          <w:tcPr>
            <w:tcW w:w="99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21,42</w:t>
            </w:r>
          </w:p>
        </w:tc>
        <w:tc>
          <w:tcPr>
            <w:tcW w:w="114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00</w:t>
            </w:r>
          </w:p>
        </w:tc>
        <w:tc>
          <w:tcPr>
            <w:tcW w:w="165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4284</w:t>
            </w:r>
          </w:p>
        </w:tc>
      </w:tr>
      <w:tr w:rsidR="00A2199E" w:rsidRPr="0056004F" w:rsidTr="00A2199E">
        <w:trPr>
          <w:trHeight w:val="616"/>
        </w:trPr>
        <w:tc>
          <w:tcPr>
            <w:tcW w:w="1277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before="216" w:line="240" w:lineRule="auto"/>
              <w:ind w:left="107" w:right="356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2405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724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996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41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659" w:type="dxa"/>
            <w:shd w:val="clear" w:color="auto" w:fill="D9D9D9" w:themeFill="background1" w:themeFillShade="D9"/>
          </w:tcPr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2</w:t>
            </w:r>
            <w:r w:rsidRPr="0056004F">
              <w:rPr>
                <w:rFonts w:ascii="Arial" w:hAnsi="Arial" w:cs="Arial"/>
                <w:sz w:val="24"/>
                <w:szCs w:val="24"/>
              </w:rPr>
              <w:t>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347</w:t>
            </w:r>
          </w:p>
        </w:tc>
      </w:tr>
    </w:tbl>
    <w:p w:rsidR="00A2199E" w:rsidRPr="0056004F" w:rsidRDefault="00A2199E" w:rsidP="00A2199E">
      <w:pPr>
        <w:pStyle w:val="af2"/>
        <w:spacing w:before="89" w:line="322" w:lineRule="exact"/>
        <w:ind w:left="709" w:firstLine="709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асчет оптического кабеля будет производиться методом суммирования.</w:t>
      </w:r>
    </w:p>
    <w:p w:rsidR="00A2199E" w:rsidRPr="0056004F" w:rsidRDefault="00A2199E" w:rsidP="00A2199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35</w:t>
      </w:r>
      <w:r>
        <w:rPr>
          <w:rFonts w:ascii="Arial" w:hAnsi="Arial" w:cs="Arial"/>
          <w:sz w:val="24"/>
          <w:szCs w:val="24"/>
        </w:rPr>
        <w:t>0</w:t>
      </w:r>
      <w:r w:rsidRPr="0056004F">
        <w:rPr>
          <w:rFonts w:ascii="Arial" w:hAnsi="Arial" w:cs="Arial"/>
          <w:sz w:val="24"/>
          <w:szCs w:val="24"/>
        </w:rPr>
        <w:t xml:space="preserve">0 + </w:t>
      </w:r>
      <w:r>
        <w:rPr>
          <w:rFonts w:ascii="Arial" w:hAnsi="Arial" w:cs="Arial"/>
          <w:sz w:val="24"/>
          <w:szCs w:val="24"/>
        </w:rPr>
        <w:t>36</w:t>
      </w:r>
      <w:r w:rsidRPr="0056004F">
        <w:rPr>
          <w:rFonts w:ascii="Arial" w:hAnsi="Arial" w:cs="Arial"/>
          <w:sz w:val="24"/>
          <w:szCs w:val="24"/>
        </w:rPr>
        <w:t xml:space="preserve">00 + </w:t>
      </w:r>
      <w:r>
        <w:rPr>
          <w:rFonts w:ascii="Arial" w:hAnsi="Arial" w:cs="Arial"/>
          <w:sz w:val="24"/>
          <w:szCs w:val="24"/>
        </w:rPr>
        <w:t xml:space="preserve">2 * </w:t>
      </w:r>
      <w:r w:rsidRPr="0056004F">
        <w:rPr>
          <w:rFonts w:ascii="Arial" w:hAnsi="Arial" w:cs="Arial"/>
          <w:sz w:val="24"/>
          <w:szCs w:val="24"/>
        </w:rPr>
        <w:t>1500 + 1</w:t>
      </w:r>
      <w:r>
        <w:rPr>
          <w:rFonts w:ascii="Arial" w:hAnsi="Arial" w:cs="Arial"/>
          <w:sz w:val="24"/>
          <w:szCs w:val="24"/>
        </w:rPr>
        <w:t>30</w:t>
      </w:r>
      <w:r w:rsidRPr="0056004F">
        <w:rPr>
          <w:rFonts w:ascii="Arial" w:hAnsi="Arial" w:cs="Arial"/>
          <w:sz w:val="24"/>
          <w:szCs w:val="24"/>
        </w:rPr>
        <w:t xml:space="preserve">0000 = </w:t>
      </w:r>
      <w:r w:rsidRPr="00C0630D">
        <w:rPr>
          <w:rFonts w:ascii="Arial" w:hAnsi="Arial" w:cs="Arial"/>
          <w:sz w:val="24"/>
          <w:szCs w:val="24"/>
        </w:rPr>
        <w:t>1310100</w:t>
      </w:r>
      <w:r w:rsidRPr="0056004F">
        <w:rPr>
          <w:rFonts w:ascii="Arial" w:hAnsi="Arial" w:cs="Arial"/>
          <w:sz w:val="24"/>
          <w:szCs w:val="24"/>
        </w:rPr>
        <w:t xml:space="preserve"> мм = </w:t>
      </w:r>
      <w:r>
        <w:rPr>
          <w:rFonts w:ascii="Arial" w:hAnsi="Arial" w:cs="Arial"/>
          <w:sz w:val="24"/>
          <w:szCs w:val="24"/>
        </w:rPr>
        <w:t>1310</w:t>
      </w:r>
      <w:r w:rsidRPr="0056004F">
        <w:rPr>
          <w:rFonts w:ascii="Arial" w:hAnsi="Arial" w:cs="Arial"/>
          <w:sz w:val="24"/>
          <w:szCs w:val="24"/>
        </w:rPr>
        <w:t xml:space="preserve"> м * 1,1 (запас)</w:t>
      </w:r>
    </w:p>
    <w:p w:rsidR="00A2199E" w:rsidRPr="0056004F" w:rsidRDefault="00A2199E" w:rsidP="00A2199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 xml:space="preserve">= </w:t>
      </w:r>
      <w:r w:rsidRPr="00C0630D">
        <w:rPr>
          <w:rFonts w:ascii="Arial" w:hAnsi="Arial" w:cs="Arial"/>
          <w:sz w:val="24"/>
          <w:szCs w:val="24"/>
        </w:rPr>
        <w:t>1441</w:t>
      </w:r>
      <w:r w:rsidRPr="0056004F">
        <w:rPr>
          <w:rFonts w:ascii="Arial" w:hAnsi="Arial" w:cs="Arial"/>
          <w:sz w:val="24"/>
          <w:szCs w:val="24"/>
        </w:rPr>
        <w:t>,62 м</w:t>
      </w:r>
    </w:p>
    <w:p w:rsidR="00A2199E" w:rsidRPr="0056004F" w:rsidRDefault="00A2199E" w:rsidP="00A2199E">
      <w:pPr>
        <w:pStyle w:val="af2"/>
        <w:rPr>
          <w:rFonts w:ascii="Arial" w:hAnsi="Arial" w:cs="Arial"/>
          <w:b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20" w:name="_Toc58273531"/>
      <w:r w:rsidRPr="0056004F">
        <w:t>Вертикальная подсистема</w:t>
      </w:r>
      <w:bookmarkEnd w:id="20"/>
    </w:p>
    <w:p w:rsidR="00A2199E" w:rsidRPr="0056004F" w:rsidRDefault="00A2199E" w:rsidP="00A2199E">
      <w:pPr>
        <w:pStyle w:val="af2"/>
        <w:spacing w:before="2"/>
        <w:rPr>
          <w:rFonts w:ascii="Arial" w:hAnsi="Arial" w:cs="Arial"/>
          <w:sz w:val="24"/>
          <w:szCs w:val="24"/>
        </w:rPr>
      </w:pPr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56"/>
        <w:gridCol w:w="2127"/>
        <w:gridCol w:w="3260"/>
        <w:gridCol w:w="992"/>
        <w:gridCol w:w="852"/>
        <w:gridCol w:w="1274"/>
      </w:tblGrid>
      <w:tr w:rsidR="00A2199E" w:rsidRPr="0056004F" w:rsidTr="00A2199E">
        <w:trPr>
          <w:trHeight w:val="1194"/>
        </w:trPr>
        <w:tc>
          <w:tcPr>
            <w:tcW w:w="1556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569" w:right="87" w:hanging="45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 ние</w:t>
            </w:r>
          </w:p>
        </w:tc>
        <w:tc>
          <w:tcPr>
            <w:tcW w:w="2127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11" w:right="811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3260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8" w:right="30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99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20" w:right="11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м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4" w:right="110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9" w:right="124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27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8" w:line="240" w:lineRule="auto"/>
              <w:ind w:left="161" w:right="157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ть, руб.</w:t>
            </w:r>
          </w:p>
        </w:tc>
      </w:tr>
      <w:tr w:rsidR="00A2199E" w:rsidRPr="0056004F" w:rsidTr="00A2199E">
        <w:trPr>
          <w:trHeight w:val="2248"/>
        </w:trPr>
        <w:tc>
          <w:tcPr>
            <w:tcW w:w="1556" w:type="dxa"/>
          </w:tcPr>
          <w:p w:rsidR="00A2199E" w:rsidRPr="0056004F" w:rsidRDefault="00A2199E" w:rsidP="00A2199E">
            <w:pPr>
              <w:pStyle w:val="TableParagraph"/>
              <w:tabs>
                <w:tab w:val="left" w:pos="707"/>
              </w:tabs>
              <w:spacing w:before="220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птически й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  <w:lang w:val="ru-RU"/>
              </w:rPr>
              <w:t xml:space="preserve">кабель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КЗ-САО- 4(2,0)СП-</w:t>
            </w:r>
          </w:p>
          <w:p w:rsidR="00A2199E" w:rsidRPr="0056004F" w:rsidRDefault="00A2199E" w:rsidP="00A2199E">
            <w:pPr>
              <w:pStyle w:val="TableParagraph"/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6(2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«2,7КН»</w:t>
            </w:r>
          </w:p>
        </w:tc>
        <w:tc>
          <w:tcPr>
            <w:tcW w:w="212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59" w:right="-58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DDC541B" wp14:editId="78935364">
                  <wp:extent cx="1314450" cy="1885950"/>
                  <wp:effectExtent l="0" t="0" r="0" b="0"/>
                  <wp:docPr id="111" name="Рисунок 111" descr="Трансвок в России. Сравнить цены, купить потребительские товары на  маркетплейсе Tiu.ru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5" descr="Трансвок в России. Сравнить цены, купить потребительские товары на  маркетплейсе Tiu.ru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885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260" w:type="dxa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ED0969" w:rsidP="00A2199E">
            <w:pPr>
              <w:pStyle w:val="TableParagraph"/>
              <w:spacing w:line="240" w:lineRule="auto"/>
              <w:ind w:left="126" w:right="127" w:firstLine="4"/>
              <w:rPr>
                <w:rFonts w:ascii="Arial" w:hAnsi="Arial" w:cs="Arial"/>
                <w:sz w:val="24"/>
                <w:szCs w:val="24"/>
              </w:rPr>
            </w:pPr>
            <w:hyperlink r:id="rId46">
              <w:r w:rsidR="00A2199E" w:rsidRPr="0056004F">
                <w:rPr>
                  <w:rFonts w:ascii="Arial" w:hAnsi="Arial" w:cs="Arial"/>
                  <w:sz w:val="24"/>
                  <w:szCs w:val="24"/>
                </w:rPr>
                <w:t>http://skkk-</w:t>
              </w:r>
            </w:hyperlink>
            <w:r w:rsidR="00A2199E" w:rsidRPr="0056004F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A2199E" w:rsidRPr="0056004F">
              <w:rPr>
                <w:rFonts w:ascii="Arial" w:hAnsi="Arial" w:cs="Arial"/>
                <w:w w:val="95"/>
                <w:sz w:val="24"/>
                <w:szCs w:val="24"/>
              </w:rPr>
              <w:t>kabel.ru/product/opticheskijj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311" w:right="308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-kabel/v-kabelnuyu-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kanalizaciyu/okz-sao-42- </w:t>
            </w:r>
            <w:r w:rsidRPr="0056004F">
              <w:rPr>
                <w:rFonts w:ascii="Arial" w:hAnsi="Arial" w:cs="Arial"/>
                <w:sz w:val="24"/>
                <w:szCs w:val="24"/>
              </w:rPr>
              <w:t>0sp-162-2-7kn</w:t>
            </w:r>
          </w:p>
        </w:tc>
        <w:tc>
          <w:tcPr>
            <w:tcW w:w="99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2,1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43" w:right="138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41</w:t>
            </w:r>
          </w:p>
        </w:tc>
        <w:tc>
          <w:tcPr>
            <w:tcW w:w="127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60</w:t>
            </w: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22</w:t>
            </w:r>
          </w:p>
        </w:tc>
      </w:tr>
      <w:tr w:rsidR="00A2199E" w:rsidRPr="0056004F" w:rsidTr="00A2199E">
        <w:trPr>
          <w:trHeight w:val="3290"/>
        </w:trPr>
        <w:tc>
          <w:tcPr>
            <w:tcW w:w="1556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8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1D5753">
              <w:rPr>
                <w:rFonts w:ascii="Arial" w:hAnsi="Arial" w:cs="Arial"/>
                <w:sz w:val="24"/>
                <w:szCs w:val="24"/>
                <w:lang w:val="ru-RU"/>
              </w:rPr>
              <w:t>Труба канализационная D 110 мм L 1м полипропилен</w:t>
            </w:r>
          </w:p>
        </w:tc>
        <w:tc>
          <w:tcPr>
            <w:tcW w:w="2127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46F31D63" wp14:editId="77BB34C1">
                  <wp:extent cx="1314450" cy="1314450"/>
                  <wp:effectExtent l="0" t="0" r="0" b="0"/>
                  <wp:docPr id="68" name="Рисунок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4450" cy="131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215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26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4" w:right="110" w:hanging="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https://variant- a.ru/catalog/truba_rr_kanal_ d_110_l_1_0_m_kod_7886. html?utm_source=GoogleM erchant&amp;utm_medium=cpc &amp;utm_campaign=vnutrenny aya_kanalizatsiya_rossiya&amp;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 xml:space="preserve">utm_term=18705&amp;gclid=EA </w:t>
            </w:r>
            <w:r w:rsidRPr="0056004F">
              <w:rPr>
                <w:rFonts w:ascii="Arial" w:hAnsi="Arial" w:cs="Arial"/>
                <w:sz w:val="24"/>
                <w:szCs w:val="24"/>
              </w:rPr>
              <w:t>IaIQobChMI3uel7J6n3wIVy RoYCh2H6QvQEAYYBCA</w:t>
            </w:r>
          </w:p>
          <w:p w:rsidR="00A2199E" w:rsidRPr="0056004F" w:rsidRDefault="00A2199E" w:rsidP="00A2199E">
            <w:pPr>
              <w:pStyle w:val="TableParagraph"/>
              <w:spacing w:line="287" w:lineRule="exact"/>
              <w:ind w:left="308" w:right="308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BEgIAefD_BwE</w:t>
            </w:r>
          </w:p>
        </w:tc>
        <w:tc>
          <w:tcPr>
            <w:tcW w:w="99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114" w:right="11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47,69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5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8</w:t>
            </w:r>
          </w:p>
        </w:tc>
        <w:tc>
          <w:tcPr>
            <w:tcW w:w="1274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99" w:line="240" w:lineRule="auto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81</w:t>
            </w:r>
          </w:p>
        </w:tc>
      </w:tr>
      <w:tr w:rsidR="00A2199E" w:rsidRPr="0056004F" w:rsidTr="00A2199E">
        <w:trPr>
          <w:trHeight w:val="306"/>
        </w:trPr>
        <w:tc>
          <w:tcPr>
            <w:tcW w:w="8787" w:type="dxa"/>
            <w:gridSpan w:val="5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27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7" w:lineRule="exact"/>
              <w:ind w:left="126" w:right="123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61,703</w:t>
            </w:r>
          </w:p>
        </w:tc>
      </w:tr>
    </w:tbl>
    <w:p w:rsidR="00A2199E" w:rsidRPr="0056004F" w:rsidRDefault="00A2199E" w:rsidP="00A2199E">
      <w:pPr>
        <w:pStyle w:val="af2"/>
        <w:spacing w:before="6"/>
        <w:rPr>
          <w:rFonts w:ascii="Arial" w:hAnsi="Arial" w:cs="Arial"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21" w:name="_Toc58273532"/>
      <w:r w:rsidRPr="0056004F">
        <w:t>Оборудование для сотрудников</w:t>
      </w:r>
      <w:bookmarkEnd w:id="21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294"/>
        <w:gridCol w:w="2389"/>
        <w:gridCol w:w="2809"/>
        <w:gridCol w:w="1011"/>
        <w:gridCol w:w="1158"/>
        <w:gridCol w:w="1438"/>
      </w:tblGrid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302" w:hanging="18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вание</w:t>
            </w:r>
          </w:p>
        </w:tc>
        <w:tc>
          <w:tcPr>
            <w:tcW w:w="238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46" w:right="93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80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913" w:right="913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01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6" w:right="107" w:hanging="6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  <w:lang w:val="ru-RU"/>
              </w:rPr>
              <w:t xml:space="preserve">Стоим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сть за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pacing w:val="-4"/>
                <w:sz w:val="24"/>
                <w:szCs w:val="24"/>
                <w:lang w:val="ru-RU"/>
              </w:rPr>
              <w:t>шт.,</w:t>
            </w:r>
          </w:p>
          <w:p w:rsidR="00A2199E" w:rsidRPr="0056004F" w:rsidRDefault="00A2199E" w:rsidP="00A2199E">
            <w:pPr>
              <w:pStyle w:val="TableParagraph"/>
              <w:ind w:left="222" w:right="21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115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63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во</w:t>
            </w:r>
          </w:p>
        </w:tc>
        <w:tc>
          <w:tcPr>
            <w:tcW w:w="143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98" w:lineRule="exact"/>
              <w:ind w:left="87" w:right="88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Общая</w:t>
            </w:r>
          </w:p>
          <w:p w:rsidR="00A2199E" w:rsidRPr="0056004F" w:rsidRDefault="00A2199E" w:rsidP="00A2199E">
            <w:pPr>
              <w:pStyle w:val="TableParagraph"/>
              <w:spacing w:line="298" w:lineRule="exact"/>
              <w:ind w:left="87" w:right="89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тоимость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87" w:right="87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, руб.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ПК ASUS ExpertCenter D5 D500MA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3E3CF7D" wp14:editId="359BE685">
                  <wp:extent cx="1510665" cy="1511300"/>
                  <wp:effectExtent l="0" t="0" r="0" b="0"/>
                  <wp:docPr id="112" name="Рисунок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51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https://www.dns-shop.ru/product/c743af4fcbeb3332/pk-asus-expertcenter-d5-d500ma-90pf0241-m01640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right="107"/>
              <w:jc w:val="left"/>
              <w:rPr>
                <w:rFonts w:ascii="Arial" w:hAnsi="Arial" w:cs="Arial"/>
                <w:b/>
                <w:w w:val="95"/>
                <w:sz w:val="24"/>
                <w:szCs w:val="24"/>
              </w:rPr>
            </w:pPr>
            <w:r w:rsidRPr="00E92450">
              <w:rPr>
                <w:rFonts w:ascii="Arial" w:hAnsi="Arial" w:cs="Arial"/>
                <w:sz w:val="24"/>
                <w:szCs w:val="24"/>
              </w:rPr>
              <w:t>46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DE1BCE" w:rsidRDefault="00A2199E" w:rsidP="00A2199E">
            <w:pPr>
              <w:pStyle w:val="TableParagraph"/>
              <w:spacing w:before="150" w:line="298" w:lineRule="exact"/>
              <w:ind w:left="87" w:right="88"/>
              <w:jc w:val="left"/>
              <w:rPr>
                <w:rFonts w:ascii="Arial" w:hAnsi="Arial" w:cs="Arial"/>
                <w:bCs/>
                <w:sz w:val="24"/>
                <w:szCs w:val="24"/>
              </w:rPr>
            </w:pPr>
            <w:r w:rsidRPr="00DE1BCE">
              <w:rPr>
                <w:rFonts w:ascii="Arial" w:hAnsi="Arial" w:cs="Arial"/>
                <w:bCs/>
                <w:sz w:val="24"/>
                <w:szCs w:val="24"/>
              </w:rPr>
              <w:t>2,725,942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ПК Dell Vostro 3681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38E75CAD" wp14:editId="1EDB22F4">
                  <wp:extent cx="704850" cy="1282298"/>
                  <wp:effectExtent l="0" t="0" r="0" b="0"/>
                  <wp:docPr id="113" name="Рисунок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8145" cy="13246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A2199E" w:rsidRPr="0056004F" w:rsidRDefault="00A2199E" w:rsidP="00A2199E">
            <w:pPr>
              <w:pStyle w:val="TableParagraph"/>
              <w:spacing w:before="2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6d7430a6f9401b80/pk-dell-vostro-3681-3681-9979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43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5</w:t>
            </w:r>
            <w:r>
              <w:rPr>
                <w:rFonts w:ascii="Arial" w:hAnsi="Arial" w:cs="Arial"/>
                <w:sz w:val="24"/>
                <w:szCs w:val="24"/>
              </w:rPr>
              <w:t>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464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 32GN500-B</w:t>
            </w:r>
          </w:p>
          <w:p w:rsidR="00A2199E" w:rsidRPr="005866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7D8B6C4" wp14:editId="2FE86C06">
                  <wp:extent cx="1381125" cy="1381125"/>
                  <wp:effectExtent l="0" t="0" r="9525" b="9525"/>
                  <wp:docPr id="114" name="Рисунок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81125" cy="1381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ef91c1accbf13332/315-monitor-lg-32gn500-b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1 9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,508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DE1BCE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5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284EE76" wp14:editId="40BCD4E6">
                  <wp:extent cx="1390650" cy="1390650"/>
                  <wp:effectExtent l="0" t="0" r="0" b="0"/>
                  <wp:docPr id="115" name="Рисунок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90650" cy="1390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35" w:line="240" w:lineRule="auto"/>
              <w:ind w:left="104" w:right="216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https://www.dns-shop.ru/product/cb85230214fb3332/mys-provodnaa-jeta-om-u58-cernyj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3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1BCE">
              <w:rPr>
                <w:rFonts w:ascii="Arial" w:hAnsi="Arial" w:cs="Arial"/>
                <w:sz w:val="24"/>
                <w:szCs w:val="24"/>
              </w:rPr>
              <w:t>22,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Клавиатура DEXP K-502BU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7403F98" wp14:editId="66D471FF">
                  <wp:extent cx="1485900" cy="1485900"/>
                  <wp:effectExtent l="0" t="0" r="0" b="0"/>
                  <wp:docPr id="116" name="Рисунок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85900" cy="1485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896308ab00493332/klaviatura-dexp-k-502bu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499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5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8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C56F92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76514" w:rsidRDefault="00A2199E" w:rsidP="00A2199E">
            <w:pPr>
              <w:pStyle w:val="TableParagraph"/>
              <w:tabs>
                <w:tab w:val="left" w:pos="63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376514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76514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F264449" wp14:editId="7A16A000">
                  <wp:extent cx="1371600" cy="1371600"/>
                  <wp:effectExtent l="0" t="0" r="0" b="0"/>
                  <wp:docPr id="117" name="Рисунок 1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0" cy="1371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www.dns-shop.ru/product/32904470b7933330/printer-lazernyj-hp-color-laserjet-enterprise-m652dn/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140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w w:val="99"/>
                <w:sz w:val="24"/>
                <w:szCs w:val="24"/>
              </w:rPr>
              <w:t>16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224,0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Стол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письменн</w:t>
            </w:r>
            <w:r w:rsidRPr="0056004F">
              <w:rPr>
                <w:rFonts w:ascii="Arial" w:hAnsi="Arial" w:cs="Arial"/>
                <w:sz w:val="24"/>
                <w:szCs w:val="24"/>
              </w:rPr>
              <w:t xml:space="preserve">ый 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4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1050707" wp14:editId="48EB6817">
                  <wp:extent cx="1510665" cy="1007110"/>
                  <wp:effectExtent l="0" t="0" r="0" b="2540"/>
                  <wp:docPr id="118" name="Рисунок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0071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84" w:lineRule="exact"/>
              <w:ind w:left="104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https://hoff.ru/catalog/domashniy_ofis/komputernye_stoly/stol_pismennyy_prato_id19111/?articul=80090567&amp;gclid=CjwKCAiAn7L-BRBbEiwAl9UtkOm2hWLC0B43zJPI16V3OVfzgHhbNsxrSwu1TG4RdvGUIHjuaeM9VxoCS8U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76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866,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13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Кресло офисное Chairman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0A051E50" wp14:editId="0168A262">
                  <wp:extent cx="1510665" cy="1777365"/>
                  <wp:effectExtent l="0" t="0" r="0" b="0"/>
                  <wp:docPr id="119" name="Рисунок 119" descr="Кресло офисное Chairman 610 LT 15-21, черный (00-07008728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Кресло офисное Chairman 610 LT 15-21, черный (00-07008728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777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4" w:right="16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novosibirsk.e2e4online.ru/shop/catalog/item/?id=739551&amp;utm_source=google&amp;utm_medium=cpc&amp;utm_campaign=google_merchant&amp;utm_term=first&amp;utm_content=cpc&amp;utm_source=google&amp;utm_medium=cpc&amp;utm_campaign=pokupki-nsk&amp;gclid=CjwKCAiAn7L-BRBbEiwAl9UtkFNPNsXm5STjZycPRuPBbwDJ0L6jF0I4G9Z-Dj7nIm03UE7xIch7qBoClQ0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95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2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18400</w:t>
            </w:r>
          </w:p>
        </w:tc>
      </w:tr>
      <w:tr w:rsidR="00A2199E" w:rsidRPr="0056004F" w:rsidTr="00A2199E">
        <w:trPr>
          <w:trHeight w:val="1197"/>
        </w:trPr>
        <w:tc>
          <w:tcPr>
            <w:tcW w:w="1294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</w:t>
            </w:r>
            <w:r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йного питания ИБП(</w:t>
            </w:r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2389" w:type="dxa"/>
            <w:shd w:val="clear" w:color="auto" w:fill="FFFFFF" w:themeFill="background1"/>
          </w:tcPr>
          <w:p w:rsidR="00A2199E" w:rsidRPr="00A2199E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noProof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62A2960" wp14:editId="3A81FBF4">
                  <wp:extent cx="1510665" cy="1082040"/>
                  <wp:effectExtent l="0" t="0" r="0" b="3810"/>
                  <wp:docPr id="120" name="Рисунок 120" descr="ИБП SVC V-800-F, 800VA, 480W, EURO, IEC, черный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ИБП SVC V-800-F, 800VA, 480W, EURO, IEC, черный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0665" cy="1082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9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novosibirsk.e2e4online.ru/shop/catalog/item/?id=561832&amp;utm_source=google&amp;utm_medium=cpc&amp;utm_campaign=google_merchant&amp;utm_term=first&amp;utm_content=cpc&amp;utm_source=google&amp;utm_medium=cpc&amp;utm_campaign=pokupki-nsk&amp;gclid=CjwKCAiAn7L-BRBbEiwAl9UtkDb7gmUt-vn3Ffe8WD1lqrfUcyE_Y2</w:t>
            </w:r>
            <w:r w:rsidRPr="00FC1180">
              <w:rPr>
                <w:rFonts w:ascii="Arial" w:hAnsi="Arial" w:cs="Arial"/>
                <w:sz w:val="24"/>
                <w:szCs w:val="24"/>
              </w:rPr>
              <w:lastRenderedPageBreak/>
              <w:t>ZisoE9ezx68xDyr1sMObpvthoClWEQAvD_BwE</w:t>
            </w:r>
          </w:p>
        </w:tc>
        <w:tc>
          <w:tcPr>
            <w:tcW w:w="1011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4600</w:t>
            </w:r>
          </w:p>
        </w:tc>
        <w:tc>
          <w:tcPr>
            <w:tcW w:w="115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FC1180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1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</w:tc>
        <w:tc>
          <w:tcPr>
            <w:tcW w:w="1438" w:type="dxa"/>
            <w:shd w:val="clear" w:color="auto" w:fill="FFFFFF" w:themeFill="background1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524,400</w:t>
            </w:r>
          </w:p>
        </w:tc>
      </w:tr>
      <w:tr w:rsidR="00A2199E" w:rsidRPr="0056004F" w:rsidTr="00A2199E">
        <w:trPr>
          <w:trHeight w:val="482"/>
        </w:trPr>
        <w:tc>
          <w:tcPr>
            <w:tcW w:w="1294" w:type="dxa"/>
            <w:shd w:val="clear" w:color="auto" w:fill="D9D9D9" w:themeFill="background1" w:themeFillShade="D9"/>
          </w:tcPr>
          <w:p w:rsidR="00A2199E" w:rsidRPr="005866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  <w:r w:rsidRPr="0058664F">
              <w:rPr>
                <w:rFonts w:ascii="Arial" w:hAnsi="Arial" w:cs="Arial"/>
                <w:b/>
                <w:bCs/>
                <w:sz w:val="24"/>
                <w:szCs w:val="24"/>
              </w:rPr>
              <w:t>Итого:</w:t>
            </w:r>
          </w:p>
        </w:tc>
        <w:tc>
          <w:tcPr>
            <w:tcW w:w="2389" w:type="dxa"/>
            <w:shd w:val="clear" w:color="auto" w:fill="D9D9D9" w:themeFill="background1" w:themeFillShade="D9"/>
          </w:tcPr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b/>
                <w:bCs/>
                <w:sz w:val="24"/>
                <w:szCs w:val="24"/>
              </w:rPr>
            </w:pPr>
          </w:p>
        </w:tc>
        <w:tc>
          <w:tcPr>
            <w:tcW w:w="2809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011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158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38" w:type="dxa"/>
            <w:shd w:val="clear" w:color="auto" w:fill="D9D9D9" w:themeFill="background1" w:themeFillShade="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b/>
                <w:bCs/>
                <w:sz w:val="24"/>
                <w:szCs w:val="24"/>
              </w:rPr>
              <w:t>9,581,542</w:t>
            </w:r>
          </w:p>
        </w:tc>
      </w:tr>
    </w:tbl>
    <w:p w:rsidR="00A2199E" w:rsidRDefault="00A2199E" w:rsidP="00A2199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:rsidR="00A2199E" w:rsidRPr="0056004F" w:rsidRDefault="00A2199E" w:rsidP="00A2199E">
      <w:pPr>
        <w:pStyle w:val="GFS2"/>
      </w:pPr>
      <w:bookmarkStart w:id="22" w:name="_Toc58273533"/>
      <w:r w:rsidRPr="0056004F">
        <w:lastRenderedPageBreak/>
        <w:t>Спецификация пассивного сетевого</w:t>
      </w:r>
      <w:r w:rsidRPr="0056004F">
        <w:rPr>
          <w:spacing w:val="-19"/>
        </w:rPr>
        <w:t xml:space="preserve"> </w:t>
      </w:r>
      <w:r w:rsidRPr="0056004F">
        <w:t>оборудования</w:t>
      </w:r>
      <w:bookmarkEnd w:id="22"/>
    </w:p>
    <w:tbl>
      <w:tblPr>
        <w:tblStyle w:val="TableNormal"/>
        <w:tblW w:w="0" w:type="auto"/>
        <w:tblInd w:w="685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697"/>
        <w:gridCol w:w="2552"/>
        <w:gridCol w:w="2552"/>
        <w:gridCol w:w="1134"/>
        <w:gridCol w:w="853"/>
        <w:gridCol w:w="1129"/>
      </w:tblGrid>
      <w:tr w:rsidR="00A2199E" w:rsidRPr="0056004F" w:rsidTr="00A2199E">
        <w:trPr>
          <w:trHeight w:val="1192"/>
        </w:trPr>
        <w:tc>
          <w:tcPr>
            <w:tcW w:w="1697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715" w:right="98" w:hanging="60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Наименован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ие</w:t>
            </w:r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26" w:right="1021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552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808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134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14" w:right="108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 за шт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4" w:right="107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3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9" w:right="125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129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46" w:right="142" w:firstLine="3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сть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8" w:right="11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руб.</w:t>
            </w:r>
          </w:p>
        </w:tc>
      </w:tr>
      <w:tr w:rsidR="00A2199E" w:rsidRPr="0056004F" w:rsidTr="00A2199E">
        <w:trPr>
          <w:trHeight w:val="2092"/>
        </w:trPr>
        <w:tc>
          <w:tcPr>
            <w:tcW w:w="16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tabs>
                <w:tab w:val="left" w:pos="1137"/>
                <w:tab w:val="left" w:pos="1195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Cabeus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PL- </w:t>
            </w:r>
            <w:r w:rsidRPr="0056004F">
              <w:rPr>
                <w:rFonts w:ascii="Arial" w:hAnsi="Arial" w:cs="Arial"/>
                <w:sz w:val="24"/>
                <w:szCs w:val="24"/>
              </w:rPr>
              <w:t>48-Cat.5e- Dual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 xml:space="preserve">IDC </w:t>
            </w:r>
            <w:r w:rsidRPr="0056004F">
              <w:rPr>
                <w:rFonts w:ascii="Arial" w:hAnsi="Arial" w:cs="Arial"/>
                <w:sz w:val="24"/>
                <w:szCs w:val="24"/>
              </w:rPr>
              <w:t>Патч-панель 19” (2U),</w:t>
            </w:r>
            <w:r w:rsidRPr="0056004F">
              <w:rPr>
                <w:rFonts w:ascii="Arial" w:hAnsi="Arial" w:cs="Arial"/>
                <w:spacing w:val="24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pacing w:val="-7"/>
                <w:sz w:val="24"/>
                <w:szCs w:val="24"/>
              </w:rPr>
              <w:t>48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224"/>
              </w:tabs>
              <w:spacing w:line="300" w:lineRule="exact"/>
              <w:ind w:left="107" w:right="9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ортов</w:t>
            </w:r>
            <w:r w:rsidRPr="0056004F">
              <w:rPr>
                <w:rFonts w:ascii="Arial" w:hAnsi="Arial" w:cs="Arial"/>
                <w:sz w:val="24"/>
                <w:szCs w:val="24"/>
              </w:rPr>
              <w:tab/>
            </w:r>
            <w:r w:rsidRPr="0056004F">
              <w:rPr>
                <w:rFonts w:ascii="Arial" w:hAnsi="Arial" w:cs="Arial"/>
                <w:spacing w:val="-8"/>
                <w:sz w:val="24"/>
                <w:szCs w:val="24"/>
              </w:rPr>
              <w:t xml:space="preserve">RJ- </w:t>
            </w:r>
            <w:r w:rsidRPr="0056004F">
              <w:rPr>
                <w:rFonts w:ascii="Arial" w:hAnsi="Arial" w:cs="Arial"/>
                <w:sz w:val="24"/>
                <w:szCs w:val="24"/>
              </w:rPr>
              <w:t>45, кат.</w:t>
            </w:r>
            <w:r w:rsidRPr="0056004F">
              <w:rPr>
                <w:rFonts w:ascii="Arial" w:hAnsi="Arial" w:cs="Arial"/>
                <w:spacing w:val="-3"/>
                <w:sz w:val="24"/>
                <w:szCs w:val="24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5е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before="5" w:after="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noProof/>
                <w:sz w:val="24"/>
                <w:szCs w:val="24"/>
                <w:lang w:bidi="ar-SA"/>
              </w:rPr>
              <w:drawing>
                <wp:inline distT="0" distB="0" distL="0" distR="0" wp14:anchorId="27AB87D6" wp14:editId="7A86E3C5">
                  <wp:extent cx="1497510" cy="779526"/>
                  <wp:effectExtent l="0" t="0" r="0" b="0"/>
                  <wp:docPr id="53" name="image144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image144.jpeg"/>
                          <pic:cNvPicPr/>
                        </pic:nvPicPr>
                        <pic:blipFill>
                          <a:blip r:embed="rId5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7510" cy="779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95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FC1180">
              <w:rPr>
                <w:rFonts w:ascii="Arial" w:hAnsi="Arial" w:cs="Arial"/>
                <w:sz w:val="24"/>
                <w:szCs w:val="24"/>
              </w:rPr>
              <w:t>https://www.dns</w:t>
            </w:r>
            <w:r w:rsidRPr="00E9260D">
              <w:rPr>
                <w:rFonts w:ascii="Arial" w:hAnsi="Arial" w:cs="Arial"/>
                <w:sz w:val="24"/>
                <w:szCs w:val="24"/>
              </w:rPr>
              <w:t>-</w:t>
            </w:r>
            <w:r w:rsidRPr="00FC1180">
              <w:rPr>
                <w:rFonts w:ascii="Arial" w:hAnsi="Arial" w:cs="Arial"/>
                <w:sz w:val="24"/>
                <w:szCs w:val="24"/>
              </w:rPr>
              <w:t>shop.ru/product/f5553ddac0cd3330/patc-panel-exegate-epphd-utp-1u-19-48-8p8c-c5e-110d/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143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3 199</w:t>
            </w:r>
          </w:p>
        </w:tc>
        <w:tc>
          <w:tcPr>
            <w:tcW w:w="85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273" w:right="269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46" w:line="240" w:lineRule="auto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8,000</w:t>
            </w:r>
          </w:p>
        </w:tc>
      </w:tr>
      <w:tr w:rsidR="00A2199E" w:rsidRPr="0056004F" w:rsidTr="00A2199E">
        <w:trPr>
          <w:trHeight w:val="298"/>
        </w:trPr>
        <w:tc>
          <w:tcPr>
            <w:tcW w:w="8788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78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1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78" w:lineRule="exact"/>
              <w:ind w:left="118" w:right="116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0069,8</w:t>
            </w:r>
          </w:p>
        </w:tc>
      </w:tr>
    </w:tbl>
    <w:p w:rsidR="00A2199E" w:rsidRPr="0056004F" w:rsidRDefault="00A2199E" w:rsidP="00A2199E">
      <w:pPr>
        <w:pStyle w:val="af2"/>
        <w:spacing w:before="4"/>
        <w:rPr>
          <w:rFonts w:ascii="Arial" w:hAnsi="Arial" w:cs="Arial"/>
          <w:sz w:val="24"/>
          <w:szCs w:val="24"/>
        </w:rPr>
      </w:pPr>
    </w:p>
    <w:p w:rsidR="00A2199E" w:rsidRPr="0056004F" w:rsidRDefault="00A2199E" w:rsidP="00A2199E">
      <w:pPr>
        <w:pStyle w:val="GFS2"/>
      </w:pPr>
      <w:bookmarkStart w:id="23" w:name="_Toc58273534"/>
      <w:r w:rsidRPr="0056004F">
        <w:t>Спецификация активного сетевого</w:t>
      </w:r>
      <w:r w:rsidRPr="0056004F">
        <w:rPr>
          <w:spacing w:val="-22"/>
        </w:rPr>
        <w:t xml:space="preserve"> </w:t>
      </w:r>
      <w:r w:rsidRPr="0056004F">
        <w:t>оборудования</w:t>
      </w:r>
      <w:bookmarkEnd w:id="23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980"/>
        <w:gridCol w:w="2551"/>
        <w:gridCol w:w="2268"/>
        <w:gridCol w:w="1133"/>
        <w:gridCol w:w="852"/>
        <w:gridCol w:w="1169"/>
      </w:tblGrid>
      <w:tr w:rsidR="00A2199E" w:rsidRPr="0056004F" w:rsidTr="00A2199E">
        <w:trPr>
          <w:trHeight w:val="1197"/>
        </w:trPr>
        <w:tc>
          <w:tcPr>
            <w:tcW w:w="1980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20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255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28" w:right="1017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Вид</w:t>
            </w:r>
          </w:p>
        </w:tc>
        <w:tc>
          <w:tcPr>
            <w:tcW w:w="2268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1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666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Ссылка</w:t>
            </w:r>
          </w:p>
        </w:tc>
        <w:tc>
          <w:tcPr>
            <w:tcW w:w="1133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2" w:line="240" w:lineRule="auto"/>
              <w:ind w:left="116" w:right="105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pacing w:val="-1"/>
                <w:sz w:val="24"/>
                <w:szCs w:val="24"/>
                <w:lang w:val="ru-RU"/>
              </w:rPr>
              <w:t>Стоимо</w:t>
            </w:r>
            <w:r w:rsidRPr="0056004F">
              <w:rPr>
                <w:rFonts w:ascii="Arial" w:hAnsi="Arial" w:cs="Arial"/>
                <w:b/>
                <w:spacing w:val="-1"/>
                <w:w w:val="99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ть за шт.,</w:t>
            </w:r>
          </w:p>
          <w:p w:rsidR="00A2199E" w:rsidRPr="0056004F" w:rsidRDefault="00A2199E" w:rsidP="00A2199E">
            <w:pPr>
              <w:pStyle w:val="TableParagraph"/>
              <w:spacing w:line="278" w:lineRule="exact"/>
              <w:ind w:left="116" w:right="104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руб.</w:t>
            </w:r>
          </w:p>
        </w:tc>
        <w:tc>
          <w:tcPr>
            <w:tcW w:w="852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92" w:right="121" w:hanging="142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Кол- во</w:t>
            </w:r>
          </w:p>
        </w:tc>
        <w:tc>
          <w:tcPr>
            <w:tcW w:w="116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50" w:line="240" w:lineRule="auto"/>
              <w:ind w:left="112" w:right="102" w:firstLine="62"/>
              <w:jc w:val="both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 xml:space="preserve">Общая </w:t>
            </w:r>
            <w:r w:rsidRPr="0056004F">
              <w:rPr>
                <w:rFonts w:ascii="Arial" w:hAnsi="Arial" w:cs="Arial"/>
                <w:b/>
                <w:w w:val="95"/>
                <w:sz w:val="24"/>
                <w:szCs w:val="24"/>
              </w:rPr>
              <w:t xml:space="preserve">стоимос </w:t>
            </w:r>
            <w:r w:rsidRPr="0056004F">
              <w:rPr>
                <w:rFonts w:ascii="Arial" w:hAnsi="Arial" w:cs="Arial"/>
                <w:b/>
                <w:sz w:val="24"/>
                <w:szCs w:val="24"/>
              </w:rPr>
              <w:t>ть, руб.</w:t>
            </w:r>
          </w:p>
        </w:tc>
      </w:tr>
      <w:tr w:rsidR="00A2199E" w:rsidRPr="0056004F" w:rsidTr="00A2199E">
        <w:trPr>
          <w:trHeight w:val="3587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24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:rsidR="00A2199E" w:rsidRPr="0056004F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итание 220В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7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5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3DD0443" wp14:editId="70F95661">
                  <wp:extent cx="1613535" cy="835660"/>
                  <wp:effectExtent l="0" t="0" r="5715" b="2540"/>
                  <wp:docPr id="121" name="Рисунок 1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83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44" w:right="138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www.fs.com/ru/products/108712.html?currency=RUB&amp;paid=google_shopping&amp;gclid=CjwKCAiAn7L-BRBbEiwAl9UtkGs9EDl8yN4Sxd3qcwD-0UuzHzgx95TvQsx57wMh1AaW_icX95dfXBoClxk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before="1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2</w:t>
            </w:r>
            <w:r w:rsidRPr="00E9260D">
              <w:rPr>
                <w:rFonts w:ascii="Arial" w:hAnsi="Arial" w:cs="Arial"/>
                <w:sz w:val="24"/>
                <w:szCs w:val="24"/>
              </w:rPr>
              <w:t xml:space="preserve"> 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1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3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8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4000</w:t>
            </w:r>
          </w:p>
        </w:tc>
      </w:tr>
      <w:tr w:rsidR="00A2199E" w:rsidRPr="0056004F" w:rsidTr="00A2199E">
        <w:trPr>
          <w:trHeight w:val="3290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:rsidR="00A2199E" w:rsidRPr="00E9260D" w:rsidRDefault="00A2199E" w:rsidP="00A2199E">
            <w:pPr>
              <w:pStyle w:val="TableParagraph"/>
              <w:spacing w:line="28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2551" w:type="dxa"/>
          </w:tcPr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2873B17D" wp14:editId="796CD1C3">
                  <wp:extent cx="1613535" cy="661670"/>
                  <wp:effectExtent l="0" t="0" r="5715" b="5080"/>
                  <wp:docPr id="122" name="Рисунок 1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3535" cy="661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qtech.ru/catalog/switches/access/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before="200" w:line="240" w:lineRule="auto"/>
              <w:ind w:left="112" w:right="105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95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00" w:line="240" w:lineRule="auto"/>
              <w:ind w:left="143" w:right="132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15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00" w:line="240" w:lineRule="auto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742500</w:t>
            </w:r>
          </w:p>
        </w:tc>
      </w:tr>
      <w:tr w:rsidR="00A2199E" w:rsidRPr="0056004F" w:rsidTr="00A2199E">
        <w:trPr>
          <w:trHeight w:val="2390"/>
        </w:trPr>
        <w:tc>
          <w:tcPr>
            <w:tcW w:w="1980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98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lastRenderedPageBreak/>
              <w:t>Модуль SFP+ SNR SNR-SFP+W73-3, 3км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10 Гбит/с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" w:after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0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5EB81F5F" wp14:editId="58987154">
                  <wp:extent cx="1476375" cy="1039447"/>
                  <wp:effectExtent l="0" t="0" r="0" b="8890"/>
                  <wp:docPr id="123" name="Рисунок 1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79139" cy="104139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42" w:right="140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w w:val="95"/>
                <w:sz w:val="24"/>
                <w:szCs w:val="24"/>
              </w:rPr>
              <w:t>https://novosibirsk.e2e4online.ru/shop/catalog/item/?id=656647&amp;utm_source=google&amp;utm_medium=cpc&amp;utm_campaign=google_merchant&amp;utm_term=first&amp;utm_content=cpc&amp;utm_source=google&amp;utm_medium=cpc&amp;utm_campaign=pokupki-nsk&amp;gclid=CjwKCAiAn7L-BRBbEiwAl9UtkD7UDMYzYFpzr0veIHYIo-EyXupVmvjX4SNIp659BfOtqY06wT_19BoCGSI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ind w:left="30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7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E9260D" w:rsidRDefault="00A2199E" w:rsidP="00A2199E">
            <w:pPr>
              <w:pStyle w:val="TableParagraph"/>
              <w:spacing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5400</w:t>
            </w:r>
          </w:p>
        </w:tc>
      </w:tr>
      <w:tr w:rsidR="00A2199E" w:rsidRPr="0056004F" w:rsidTr="00A2199E">
        <w:trPr>
          <w:trHeight w:val="3588"/>
        </w:trPr>
        <w:tc>
          <w:tcPr>
            <w:tcW w:w="1980" w:type="dxa"/>
          </w:tcPr>
          <w:p w:rsidR="00A2199E" w:rsidRPr="00E9260D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FHD Стоечный Оптический Кросс 1U, 144 Волокон, Выдвижной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6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287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6B4079FB" wp14:editId="2394838D">
                  <wp:extent cx="1379046" cy="847725"/>
                  <wp:effectExtent l="0" t="0" r="0" b="0"/>
                  <wp:docPr id="124" name="Рисунок 1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82348" cy="849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90" w:firstLine="18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E9260D">
              <w:rPr>
                <w:rFonts w:ascii="Arial" w:hAnsi="Arial" w:cs="Arial"/>
                <w:sz w:val="24"/>
                <w:szCs w:val="24"/>
              </w:rPr>
              <w:t>https://www.fs.com/ru/products/70361.html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1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</w:rPr>
              <w:t xml:space="preserve">  </w:t>
            </w:r>
            <w:r w:rsidRPr="003C17D7">
              <w:rPr>
                <w:rFonts w:ascii="Arial" w:hAnsi="Arial" w:cs="Arial"/>
                <w:sz w:val="24"/>
                <w:szCs w:val="24"/>
              </w:rPr>
              <w:t>10 7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>0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2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1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21400</w:t>
            </w:r>
          </w:p>
        </w:tc>
      </w:tr>
      <w:tr w:rsidR="00A2199E" w:rsidRPr="0056004F" w:rsidTr="00A2199E">
        <w:trPr>
          <w:trHeight w:val="2689"/>
        </w:trPr>
        <w:tc>
          <w:tcPr>
            <w:tcW w:w="1980" w:type="dxa"/>
          </w:tcPr>
          <w:p w:rsidR="00A2199E" w:rsidRPr="003C17D7" w:rsidRDefault="00A2199E" w:rsidP="00A2199E">
            <w:pPr>
              <w:pStyle w:val="TableParagraph"/>
              <w:spacing w:line="293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Патч-корд </w:t>
            </w:r>
            <w:r w:rsidRPr="003C17D7">
              <w:rPr>
                <w:rFonts w:ascii="Arial" w:hAnsi="Arial" w:cs="Arial"/>
                <w:sz w:val="24"/>
                <w:szCs w:val="24"/>
              </w:rPr>
              <w:t>Brand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3C17D7">
              <w:rPr>
                <w:rFonts w:ascii="Arial" w:hAnsi="Arial" w:cs="Arial"/>
                <w:sz w:val="24"/>
                <w:szCs w:val="24"/>
              </w:rPr>
              <w:t>Re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3C17D7">
              <w:rPr>
                <w:rFonts w:ascii="Arial" w:hAnsi="Arial" w:cs="Arial"/>
                <w:sz w:val="24"/>
                <w:szCs w:val="24"/>
              </w:rPr>
              <w:t>HOP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008030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203) 2</w:t>
            </w:r>
            <w:r w:rsidRPr="003C17D7">
              <w:rPr>
                <w:rFonts w:ascii="Arial" w:hAnsi="Arial" w:cs="Arial"/>
                <w:sz w:val="24"/>
                <w:szCs w:val="24"/>
              </w:rPr>
              <w:t>x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8/125 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>1/</w:t>
            </w:r>
            <w:r w:rsidRPr="003C17D7">
              <w:rPr>
                <w:rFonts w:ascii="Arial" w:hAnsi="Arial" w:cs="Arial"/>
                <w:sz w:val="24"/>
                <w:szCs w:val="24"/>
              </w:rPr>
              <w:t>OS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2 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-</w:t>
            </w:r>
            <w:r w:rsidRPr="003C17D7">
              <w:rPr>
                <w:rFonts w:ascii="Arial" w:hAnsi="Arial" w:cs="Arial"/>
                <w:sz w:val="24"/>
                <w:szCs w:val="24"/>
              </w:rPr>
              <w:t>LC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дуплекс 3м </w:t>
            </w:r>
            <w:r w:rsidRPr="003C17D7">
              <w:rPr>
                <w:rFonts w:ascii="Arial" w:hAnsi="Arial" w:cs="Arial"/>
                <w:sz w:val="24"/>
                <w:szCs w:val="24"/>
              </w:rPr>
              <w:t>LSZH</w:t>
            </w:r>
            <w:r w:rsidRPr="003C17D7">
              <w:rPr>
                <w:rFonts w:ascii="Arial" w:hAnsi="Arial" w:cs="Arial"/>
                <w:sz w:val="24"/>
                <w:szCs w:val="24"/>
                <w:lang w:val="ru-RU"/>
              </w:rPr>
              <w:t xml:space="preserve"> желт.</w:t>
            </w:r>
          </w:p>
        </w:tc>
        <w:tc>
          <w:tcPr>
            <w:tcW w:w="255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59"/>
              <w:jc w:val="left"/>
              <w:rPr>
                <w:rFonts w:ascii="Arial" w:hAnsi="Arial" w:cs="Arial"/>
                <w:sz w:val="24"/>
                <w:szCs w:val="24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13878B52" wp14:editId="51F88D1F">
                  <wp:extent cx="885825" cy="1607608"/>
                  <wp:effectExtent l="0" t="0" r="0" b="0"/>
                  <wp:docPr id="125" name="Рисунок 1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3392" cy="1621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268" w:type="dxa"/>
          </w:tcPr>
          <w:p w:rsidR="00A2199E" w:rsidRPr="0056004F" w:rsidRDefault="00A2199E" w:rsidP="00A2199E">
            <w:pPr>
              <w:pStyle w:val="TableParagraph"/>
              <w:spacing w:before="1" w:line="240" w:lineRule="auto"/>
              <w:ind w:left="9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https://www.citilink.ru/catalog/computers_and_notebooks/net_equipment/patchcords/937638/?mrkt=nvs_cl&amp;utm_param1=all&amp;gclid=CjwKCAiAn7L-BRBbEiwAl9UtkFIJShuOtu8yl6r-OhnwTGbMK69MC1_1Wjv_TUw6ohA9ovgqhAYcExoCHNQQAvD_BwE</w:t>
            </w:r>
          </w:p>
        </w:tc>
        <w:tc>
          <w:tcPr>
            <w:tcW w:w="11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15" w:line="240" w:lineRule="auto"/>
              <w:ind w:left="370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2250</w:t>
            </w:r>
          </w:p>
        </w:tc>
        <w:tc>
          <w:tcPr>
            <w:tcW w:w="852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15" w:line="240" w:lineRule="auto"/>
              <w:ind w:right="348"/>
              <w:jc w:val="righ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w w:val="99"/>
                <w:sz w:val="24"/>
                <w:szCs w:val="24"/>
              </w:rPr>
              <w:t>4</w:t>
            </w:r>
          </w:p>
        </w:tc>
        <w:tc>
          <w:tcPr>
            <w:tcW w:w="1169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3C17D7" w:rsidRDefault="00A2199E" w:rsidP="00A2199E">
            <w:pPr>
              <w:pStyle w:val="TableParagraph"/>
              <w:spacing w:before="215" w:line="240" w:lineRule="auto"/>
              <w:ind w:left="175" w:right="164"/>
              <w:rPr>
                <w:rFonts w:ascii="Arial" w:hAnsi="Arial" w:cs="Arial"/>
                <w:sz w:val="24"/>
                <w:szCs w:val="24"/>
                <w:lang w:val="ru-RU"/>
              </w:rPr>
            </w:pPr>
            <w:r>
              <w:rPr>
                <w:rFonts w:ascii="Arial" w:hAnsi="Arial" w:cs="Arial"/>
                <w:sz w:val="24"/>
                <w:szCs w:val="24"/>
                <w:lang w:val="ru-RU"/>
              </w:rPr>
              <w:t>9000</w:t>
            </w:r>
          </w:p>
        </w:tc>
      </w:tr>
      <w:tr w:rsidR="00A2199E" w:rsidRPr="0056004F" w:rsidTr="00A2199E">
        <w:trPr>
          <w:trHeight w:val="321"/>
        </w:trPr>
        <w:tc>
          <w:tcPr>
            <w:tcW w:w="8784" w:type="dxa"/>
            <w:gridSpan w:val="5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Итого:</w:t>
            </w:r>
          </w:p>
        </w:tc>
        <w:tc>
          <w:tcPr>
            <w:tcW w:w="1169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line="294" w:lineRule="exact"/>
              <w:ind w:left="175" w:right="164"/>
              <w:rPr>
                <w:rFonts w:ascii="Arial" w:hAnsi="Arial" w:cs="Arial"/>
                <w:sz w:val="24"/>
                <w:szCs w:val="24"/>
              </w:rPr>
            </w:pPr>
            <w:r w:rsidRPr="003C17D7">
              <w:rPr>
                <w:rFonts w:ascii="Arial" w:hAnsi="Arial" w:cs="Arial"/>
                <w:sz w:val="24"/>
                <w:szCs w:val="24"/>
              </w:rPr>
              <w:t>862300</w:t>
            </w:r>
          </w:p>
        </w:tc>
      </w:tr>
    </w:tbl>
    <w:p w:rsidR="00A2199E" w:rsidRDefault="00A2199E" w:rsidP="00A2199E">
      <w:pPr>
        <w:pStyle w:val="af2"/>
        <w:spacing w:before="1"/>
        <w:rPr>
          <w:rFonts w:ascii="Arial" w:hAnsi="Arial" w:cs="Arial"/>
          <w:sz w:val="24"/>
          <w:szCs w:val="24"/>
        </w:rPr>
      </w:pPr>
    </w:p>
    <w:p w:rsidR="00A2199E" w:rsidRPr="00A2199E" w:rsidRDefault="00A2199E" w:rsidP="00A2199E">
      <w:pPr>
        <w:pStyle w:val="GFS0"/>
        <w:rPr>
          <w:lang w:eastAsia="ru-RU" w:bidi="ru-RU"/>
        </w:rPr>
      </w:pPr>
      <w:r>
        <w:br w:type="page"/>
      </w:r>
    </w:p>
    <w:p w:rsidR="00A2199E" w:rsidRPr="0056004F" w:rsidRDefault="00A2199E" w:rsidP="00A2199E">
      <w:pPr>
        <w:pStyle w:val="GFS2"/>
      </w:pPr>
      <w:bookmarkStart w:id="24" w:name="_Toc58273535"/>
      <w:r w:rsidRPr="0056004F">
        <w:lastRenderedPageBreak/>
        <w:t>Характеристики оборудования</w:t>
      </w:r>
      <w:bookmarkEnd w:id="24"/>
    </w:p>
    <w:tbl>
      <w:tblPr>
        <w:tblStyle w:val="TableNormal"/>
        <w:tblW w:w="0" w:type="auto"/>
        <w:tblInd w:w="68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831"/>
        <w:gridCol w:w="7233"/>
      </w:tblGrid>
      <w:tr w:rsidR="00A2199E" w:rsidRPr="0056004F" w:rsidTr="00A2199E">
        <w:trPr>
          <w:trHeight w:val="328"/>
        </w:trPr>
        <w:tc>
          <w:tcPr>
            <w:tcW w:w="2831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" w:line="295" w:lineRule="exact"/>
              <w:ind w:left="545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Наименование</w:t>
            </w:r>
          </w:p>
        </w:tc>
        <w:tc>
          <w:tcPr>
            <w:tcW w:w="7233" w:type="dxa"/>
            <w:shd w:val="clear" w:color="auto" w:fill="D9D9D9"/>
          </w:tcPr>
          <w:p w:rsidR="00A2199E" w:rsidRPr="0056004F" w:rsidRDefault="00A2199E" w:rsidP="00A2199E">
            <w:pPr>
              <w:pStyle w:val="TableParagraph"/>
              <w:spacing w:before="14" w:line="295" w:lineRule="exact"/>
              <w:ind w:left="2606" w:right="2604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Характеристики</w:t>
            </w:r>
          </w:p>
        </w:tc>
      </w:tr>
      <w:tr w:rsidR="00A2199E" w:rsidRPr="0056004F" w:rsidTr="00A2199E">
        <w:trPr>
          <w:trHeight w:val="5388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before="22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 xml:space="preserve">ПК </w:t>
            </w:r>
            <w:r w:rsidRPr="00E92450">
              <w:rPr>
                <w:rFonts w:ascii="Arial" w:hAnsi="Arial" w:cs="Arial"/>
                <w:sz w:val="24"/>
                <w:szCs w:val="24"/>
              </w:rPr>
              <w:t>ASUS ExpertCenter D5 D500MA</w:t>
            </w:r>
          </w:p>
        </w:tc>
        <w:tc>
          <w:tcPr>
            <w:tcW w:w="7233" w:type="dxa"/>
          </w:tcPr>
          <w:p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 i3 10100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:rsidR="00A2199E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3600 МГц</w:t>
            </w:r>
          </w:p>
          <w:p w:rsidR="00A2199E" w:rsidRPr="0056004F" w:rsidRDefault="00A2199E" w:rsidP="00A2199E">
            <w:pPr>
              <w:pStyle w:val="TableParagraph"/>
              <w:spacing w:before="3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:rsidR="00A2199E" w:rsidRPr="00C56F92" w:rsidRDefault="00A2199E" w:rsidP="00A2199E">
            <w:pPr>
              <w:pStyle w:val="TableParagraph"/>
              <w:spacing w:line="277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4</w:t>
            </w:r>
          </w:p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мер оперативной памяти – 4 ГБ</w:t>
            </w:r>
          </w:p>
          <w:p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:rsidR="00A2199E" w:rsidRPr="0056004F" w:rsidRDefault="00A2199E" w:rsidP="00A2199E">
            <w:pPr>
              <w:pStyle w:val="TableParagraph"/>
              <w:spacing w:before="6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</w:p>
          <w:p w:rsidR="00A2199E" w:rsidRPr="00C56F92" w:rsidRDefault="00A2199E" w:rsidP="00A2199E">
            <w:pPr>
              <w:pStyle w:val="TableParagraph"/>
              <w:spacing w:line="294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корость сетевого адаптера – 1000 Мбит/с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8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ПК DEXP Mars E170</w:t>
            </w:r>
          </w:p>
        </w:tc>
        <w:tc>
          <w:tcPr>
            <w:tcW w:w="7233" w:type="dxa"/>
          </w:tcPr>
          <w:p w:rsidR="00A2199E" w:rsidRPr="00C56F92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оцессор: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Модель процессора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Core i5 10400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Количество ядер процессора 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6</w:t>
            </w:r>
          </w:p>
          <w:p w:rsidR="00A2199E" w:rsidRPr="00C56F92" w:rsidRDefault="00A2199E" w:rsidP="00A2199E">
            <w:pPr>
              <w:pStyle w:val="TableParagraph"/>
              <w:spacing w:line="240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Частота процессора </w:t>
            </w:r>
          </w:p>
          <w:p w:rsidR="00A2199E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>2900 МГц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идеокарта:</w:t>
            </w:r>
          </w:p>
          <w:p w:rsidR="00A2199E" w:rsidRPr="00C56F92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</w:pP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видеокарты - встроенная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Intel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UHD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</w:rPr>
              <w:t>Graphics</w:t>
            </w:r>
            <w:r w:rsidRPr="00C56F92">
              <w:rPr>
                <w:rFonts w:ascii="Arial" w:hAnsi="Arial" w:cs="Arial"/>
                <w:color w:val="333333"/>
                <w:sz w:val="24"/>
                <w:szCs w:val="24"/>
                <w:shd w:val="clear" w:color="auto" w:fill="FFFFFF"/>
                <w:lang w:val="ru-RU"/>
              </w:rPr>
              <w:t xml:space="preserve"> 630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перативная</w:t>
            </w:r>
            <w:r w:rsidRPr="0056004F">
              <w:rPr>
                <w:rFonts w:ascii="Arial" w:hAnsi="Arial" w:cs="Arial"/>
                <w:b/>
                <w:spacing w:val="-3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амять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963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Тип оперативной памяти – </w:t>
            </w:r>
            <w:r w:rsidRPr="0056004F">
              <w:rPr>
                <w:rFonts w:ascii="Arial" w:hAnsi="Arial" w:cs="Arial"/>
                <w:sz w:val="24"/>
                <w:szCs w:val="24"/>
              </w:rPr>
              <w:t>DDR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 Размер оперативной памяти – 8 ГБ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Накопители данных:</w:t>
            </w:r>
          </w:p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Суммарный объем жестких дисков (</w:t>
            </w:r>
            <w:r w:rsidRPr="0056004F">
              <w:rPr>
                <w:rFonts w:ascii="Arial" w:hAnsi="Arial" w:cs="Arial"/>
                <w:sz w:val="24"/>
                <w:szCs w:val="24"/>
              </w:rPr>
              <w:t>HD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– 1 ТБ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нет/передача данных:</w:t>
            </w:r>
          </w:p>
          <w:p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Вид доступа в Интернет -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Скорость сетевого адаптера – 1000 Мбит/с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DE1BCE" w:rsidRDefault="00A2199E" w:rsidP="00A2199E">
            <w:pPr>
              <w:pStyle w:val="TableParagraph"/>
              <w:spacing w:line="285" w:lineRule="exact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1.5" Монитор LG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32GN500-B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:</w:t>
            </w:r>
          </w:p>
          <w:p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гональ экрана –</w:t>
            </w:r>
            <w:r w:rsidRPr="00C56F92">
              <w:rPr>
                <w:rFonts w:ascii="Arial" w:hAnsi="Arial" w:cs="Arial"/>
                <w:sz w:val="24"/>
                <w:szCs w:val="24"/>
                <w:lang w:val="ru-RU"/>
              </w:rPr>
              <w:t xml:space="preserve"> 31.5"</w:t>
            </w:r>
          </w:p>
          <w:p w:rsidR="00A2199E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– 1920х1080 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265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хнические характеристики</w:t>
            </w:r>
            <w:r w:rsidRPr="0056004F">
              <w:rPr>
                <w:rFonts w:ascii="Arial" w:hAnsi="Arial" w:cs="Arial"/>
                <w:b/>
                <w:spacing w:val="-14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экрана:</w:t>
            </w:r>
          </w:p>
          <w:p w:rsidR="00A2199E" w:rsidRPr="005866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Частота при максимальном разрешении – 60 Гц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Мышь проводная </w:t>
            </w:r>
            <w:r w:rsidRPr="00DE1BCE">
              <w:rPr>
                <w:rFonts w:ascii="Arial" w:hAnsi="Arial" w:cs="Arial"/>
                <w:sz w:val="24"/>
                <w:szCs w:val="24"/>
              </w:rPr>
              <w:t>Jet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.</w:t>
            </w:r>
            <w:r w:rsidRPr="00DE1BCE">
              <w:rPr>
                <w:rFonts w:ascii="Arial" w:hAnsi="Arial" w:cs="Arial"/>
                <w:sz w:val="24"/>
                <w:szCs w:val="24"/>
              </w:rPr>
              <w:t>A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DE1BCE">
              <w:rPr>
                <w:rFonts w:ascii="Arial" w:hAnsi="Arial" w:cs="Arial"/>
                <w:sz w:val="24"/>
                <w:szCs w:val="24"/>
              </w:rPr>
              <w:t>OM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DE1BCE">
              <w:rPr>
                <w:rFonts w:ascii="Arial" w:hAnsi="Arial" w:cs="Arial"/>
                <w:sz w:val="24"/>
                <w:szCs w:val="24"/>
              </w:rPr>
              <w:t>U</w:t>
            </w:r>
            <w:r w:rsidRPr="00DE1BCE">
              <w:rPr>
                <w:rFonts w:ascii="Arial" w:hAnsi="Arial" w:cs="Arial"/>
                <w:sz w:val="24"/>
                <w:szCs w:val="24"/>
                <w:lang w:val="ru-RU"/>
              </w:rPr>
              <w:t>58 черный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Внешний вид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434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сновной цвет – черный Подсветка – нет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Управление:</w:t>
            </w:r>
          </w:p>
          <w:p w:rsidR="00A2199E" w:rsidRPr="0056004F" w:rsidRDefault="00A2199E" w:rsidP="00A2199E">
            <w:pPr>
              <w:pStyle w:val="TableParagraph"/>
              <w:spacing w:line="244" w:lineRule="auto"/>
              <w:ind w:left="107" w:right="368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Общее количество кнопок – 3 Дополнительный кнопки – нет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Датчик:</w:t>
            </w:r>
          </w:p>
          <w:p w:rsidR="00A2199E" w:rsidRPr="0056004F" w:rsidRDefault="00A2199E" w:rsidP="00A2199E">
            <w:pPr>
              <w:pStyle w:val="TableParagraph"/>
              <w:spacing w:line="282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енсора мыши – оптический светодиодный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ое разрешение датчика – 1000 </w:t>
            </w:r>
            <w:r w:rsidRPr="0056004F">
              <w:rPr>
                <w:rFonts w:ascii="Arial" w:hAnsi="Arial" w:cs="Arial"/>
                <w:sz w:val="24"/>
                <w:szCs w:val="24"/>
              </w:rPr>
              <w:t>dpi</w:t>
            </w:r>
          </w:p>
          <w:p w:rsidR="00A2199E" w:rsidRPr="0056004F" w:rsidRDefault="00A2199E" w:rsidP="00A2199E">
            <w:pPr>
              <w:pStyle w:val="TableParagraph"/>
              <w:spacing w:before="2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</w:rPr>
              <w:t>Подключение: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Тип подключения - проводная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sz w:val="24"/>
                <w:szCs w:val="24"/>
              </w:rPr>
              <w:t>Клавиатура DEXP K-502BU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лавиши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701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клавиатуры – мембранная Подсветка клавиш – нет Бесшумные клавиши – нет</w:t>
            </w:r>
          </w:p>
          <w:p w:rsidR="00A2199E" w:rsidRPr="0056004F" w:rsidRDefault="00A2199E" w:rsidP="00A2199E">
            <w:pPr>
              <w:pStyle w:val="TableParagraph"/>
              <w:spacing w:before="4"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ункциональность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Цифровой блок – есть</w:t>
            </w:r>
          </w:p>
          <w:p w:rsidR="00A2199E" w:rsidRPr="0056004F" w:rsidRDefault="00A2199E" w:rsidP="00A2199E">
            <w:pPr>
              <w:pStyle w:val="TableParagraph"/>
              <w:spacing w:before="8"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Подключение и интерфейсы: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Тип подключения - проводная</w:t>
            </w:r>
          </w:p>
        </w:tc>
      </w:tr>
      <w:tr w:rsidR="00A2199E" w:rsidRPr="0056004F" w:rsidTr="00A2199E">
        <w:trPr>
          <w:trHeight w:val="6221"/>
        </w:trPr>
        <w:tc>
          <w:tcPr>
            <w:tcW w:w="2831" w:type="dxa"/>
          </w:tcPr>
          <w:p w:rsidR="00A2199E" w:rsidRPr="00C81DCB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Принтер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лазерный</w:t>
            </w:r>
            <w:r w:rsidRPr="00376514">
              <w:rPr>
                <w:rFonts w:ascii="Arial" w:hAnsi="Arial" w:cs="Arial"/>
                <w:w w:val="95"/>
                <w:sz w:val="24"/>
                <w:szCs w:val="24"/>
              </w:rPr>
              <w:t xml:space="preserve"> HP Color LaserJet Enterprise M652dn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Общие характеристики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– принтер/сканер/копир/факс/телефон Технология печати – лазерная</w:t>
            </w:r>
          </w:p>
          <w:p w:rsidR="00A2199E" w:rsidRPr="00A2199E" w:rsidRDefault="00A2199E" w:rsidP="00A2199E">
            <w:pPr>
              <w:pStyle w:val="TableParagraph"/>
              <w:spacing w:line="290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A2199E">
              <w:rPr>
                <w:rFonts w:ascii="Arial" w:hAnsi="Arial" w:cs="Arial"/>
                <w:b/>
                <w:sz w:val="24"/>
                <w:szCs w:val="24"/>
                <w:lang w:val="ru-RU"/>
              </w:rPr>
              <w:t>Принтер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Максимальный формат – А4 Скорость печати – 22 стр/мин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Сканер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922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ип сканера – планшетный Максимальный формат – А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Устройство автоподачи оригиналов – одностороннее</w:t>
            </w:r>
          </w:p>
          <w:p w:rsidR="00A2199E" w:rsidRPr="0056004F" w:rsidRDefault="00A2199E" w:rsidP="00A2199E">
            <w:pPr>
              <w:pStyle w:val="TableParagraph"/>
              <w:spacing w:line="296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Копир:</w:t>
            </w:r>
          </w:p>
          <w:p w:rsidR="00A2199E" w:rsidRPr="0056004F" w:rsidRDefault="00A2199E" w:rsidP="00A2199E">
            <w:pPr>
              <w:pStyle w:val="TableParagraph"/>
              <w:spacing w:line="242" w:lineRule="auto"/>
              <w:ind w:left="107" w:right="1996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Скорость копирования – 22 стр/мин Максимальное количество копий за цикл – 99 </w:t>
            </w: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Факс: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3963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амять факса – 650 страниц </w:t>
            </w:r>
            <w:r w:rsidRPr="0056004F">
              <w:rPr>
                <w:rFonts w:ascii="Arial" w:hAnsi="Arial" w:cs="Arial"/>
                <w:sz w:val="24"/>
                <w:szCs w:val="24"/>
              </w:rPr>
              <w:t>P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Fa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– есть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Телефон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Трубка – проводная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b/>
                <w:sz w:val="24"/>
                <w:szCs w:val="24"/>
                <w:lang w:val="ru-RU"/>
              </w:rPr>
              <w:t>Интерфейсы:</w:t>
            </w:r>
          </w:p>
          <w:p w:rsidR="00A2199E" w:rsidRPr="0056004F" w:rsidRDefault="00A2199E" w:rsidP="00A2199E">
            <w:pPr>
              <w:pStyle w:val="TableParagraph"/>
              <w:spacing w:line="29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нтерфейсы – </w:t>
            </w:r>
            <w:r w:rsidRPr="0056004F">
              <w:rPr>
                <w:rFonts w:ascii="Arial" w:hAnsi="Arial" w:cs="Arial"/>
                <w:sz w:val="24"/>
                <w:szCs w:val="24"/>
              </w:rPr>
              <w:t>Etherne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</w:rPr>
              <w:t>W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Fi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 802.11</w:t>
            </w:r>
            <w:r w:rsidRPr="0056004F">
              <w:rPr>
                <w:rFonts w:ascii="Arial" w:hAnsi="Arial" w:cs="Arial"/>
                <w:sz w:val="24"/>
                <w:szCs w:val="24"/>
              </w:rPr>
              <w:t>n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, </w:t>
            </w:r>
            <w:r w:rsidRPr="0056004F">
              <w:rPr>
                <w:rFonts w:ascii="Arial" w:hAnsi="Arial" w:cs="Arial"/>
                <w:sz w:val="24"/>
                <w:szCs w:val="24"/>
              </w:rPr>
              <w:t>US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2.0</w:t>
            </w:r>
          </w:p>
          <w:p w:rsidR="00A2199E" w:rsidRPr="0056004F" w:rsidRDefault="00A2199E" w:rsidP="00A2199E">
            <w:pPr>
              <w:pStyle w:val="TableParagraph"/>
              <w:spacing w:line="289" w:lineRule="exact"/>
              <w:ind w:left="107"/>
              <w:jc w:val="left"/>
              <w:rPr>
                <w:rFonts w:ascii="Arial" w:hAnsi="Arial" w:cs="Arial"/>
                <w:b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Веб-интерфейс - есть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10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before="94" w:line="240" w:lineRule="auto"/>
              <w:ind w:left="107" w:right="16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беспереб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ойного питания ИБП(</w:t>
            </w:r>
            <w:r w:rsidRPr="0056004F">
              <w:rPr>
                <w:rFonts w:ascii="Arial" w:hAnsi="Arial" w:cs="Arial"/>
                <w:sz w:val="24"/>
                <w:szCs w:val="24"/>
              </w:rPr>
              <w:t>UP</w:t>
            </w:r>
          </w:p>
          <w:p w:rsidR="00A2199E" w:rsidRPr="0058664F" w:rsidRDefault="00A2199E" w:rsidP="00A2199E">
            <w:pPr>
              <w:pStyle w:val="TableParagraph"/>
              <w:spacing w:before="9" w:line="240" w:lineRule="auto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S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)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6"/>
                <w:sz w:val="24"/>
                <w:szCs w:val="24"/>
              </w:rPr>
              <w:t>SVC</w:t>
            </w:r>
            <w:r w:rsidRPr="00A2199E">
              <w:rPr>
                <w:rFonts w:ascii="Arial" w:hAnsi="Arial" w:cs="Arial"/>
                <w:spacing w:val="-6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  <w:r w:rsidRPr="00A2199E">
              <w:rPr>
                <w:rFonts w:ascii="Arial" w:hAnsi="Arial" w:cs="Arial"/>
                <w:sz w:val="24"/>
                <w:szCs w:val="24"/>
                <w:lang w:val="ru-RU"/>
              </w:rPr>
              <w:t>-800-</w:t>
            </w:r>
            <w:r w:rsidRPr="0056004F">
              <w:rPr>
                <w:rFonts w:ascii="Arial" w:hAnsi="Arial" w:cs="Arial"/>
                <w:sz w:val="24"/>
                <w:szCs w:val="24"/>
              </w:rPr>
              <w:t>L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ощность – 480 Вт Батареи – встроенные Напряжение батарей – 12</w:t>
            </w:r>
            <w:r w:rsidRPr="0056004F">
              <w:rPr>
                <w:rFonts w:ascii="Arial" w:hAnsi="Arial" w:cs="Arial"/>
                <w:spacing w:val="-11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23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Диапазон напряжений на входе – 165-275 В Способ установки – напольный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28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ПД при работе от сети – 93% Количество аккумуляторов – 1х9 А*ч</w:t>
            </w:r>
          </w:p>
          <w:p w:rsidR="00A2199E" w:rsidRPr="0058664F" w:rsidRDefault="00A2199E" w:rsidP="00A2199E">
            <w:pPr>
              <w:pStyle w:val="TableParagraph"/>
              <w:spacing w:line="242" w:lineRule="auto"/>
              <w:ind w:left="107" w:right="3296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ремя переключения на батареи – 2 – 6 мс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Pr="0056004F" w:rsidRDefault="00A2199E" w:rsidP="00A2199E">
            <w:pPr>
              <w:pStyle w:val="TableParagraph"/>
              <w:spacing w:line="291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lastRenderedPageBreak/>
              <w:t>MES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324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_</w:t>
            </w:r>
            <w:r w:rsidRPr="0056004F">
              <w:rPr>
                <w:rFonts w:ascii="Arial" w:hAnsi="Arial" w:cs="Arial"/>
                <w:sz w:val="24"/>
                <w:szCs w:val="24"/>
              </w:rPr>
              <w:t>AC</w:t>
            </w:r>
          </w:p>
          <w:p w:rsidR="00A2199E" w:rsidRPr="0056004F" w:rsidRDefault="00A2199E" w:rsidP="00A2199E">
            <w:pPr>
              <w:pStyle w:val="TableParagraph"/>
              <w:tabs>
                <w:tab w:val="right" w:pos="1868"/>
              </w:tabs>
              <w:spacing w:before="1"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доступа</w:t>
            </w:r>
            <w:r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24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45"/>
                <w:tab w:val="right" w:pos="1869"/>
              </w:tabs>
              <w:spacing w:line="298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а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1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,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  <w:t>4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99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порта 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10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>+),</w:t>
            </w:r>
          </w:p>
          <w:p w:rsidR="00A2199E" w:rsidRPr="0056004F" w:rsidRDefault="00A2199E" w:rsidP="00A2199E">
            <w:pPr>
              <w:pStyle w:val="TableParagraph"/>
              <w:tabs>
                <w:tab w:val="left" w:pos="1009"/>
              </w:tabs>
              <w:spacing w:line="240" w:lineRule="auto"/>
              <w:ind w:left="107" w:right="98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нсольный порт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ab/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>(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pacing w:val="-1"/>
                <w:sz w:val="24"/>
                <w:szCs w:val="24"/>
                <w:lang w:val="ru-RU"/>
              </w:rPr>
              <w:t xml:space="preserve">-45), 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возможность подключения АКБ(12В),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питание 220В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24 порта 10/100/1000Base-T (RJ-45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56004F">
              <w:rPr>
                <w:rFonts w:ascii="Arial" w:hAnsi="Arial" w:cs="Arial"/>
                <w:sz w:val="24"/>
                <w:szCs w:val="24"/>
              </w:rPr>
              <w:t>4 порта 10GBase-X (SFP+)/1000Base-X (SFP)</w:t>
            </w:r>
          </w:p>
          <w:p w:rsidR="00A2199E" w:rsidRPr="0056004F" w:rsidRDefault="00A2199E" w:rsidP="00A2199E">
            <w:pPr>
              <w:pStyle w:val="TableParagraph"/>
              <w:spacing w:before="1" w:line="240" w:lineRule="auto"/>
              <w:ind w:left="107" w:right="102"/>
              <w:jc w:val="both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Порт (</w:t>
            </w:r>
            <w:r w:rsidRPr="0056004F">
              <w:rPr>
                <w:rFonts w:ascii="Arial" w:hAnsi="Arial" w:cs="Arial"/>
                <w:sz w:val="24"/>
                <w:szCs w:val="24"/>
              </w:rPr>
              <w:t>ou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of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band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)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(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45) для удаленного управления устройством, раздельно с каналом передачи данных</w:t>
            </w:r>
          </w:p>
          <w:p w:rsidR="00A2199E" w:rsidRPr="0058664F" w:rsidRDefault="00A2199E" w:rsidP="00A2199E">
            <w:pPr>
              <w:pStyle w:val="TableParagraph"/>
              <w:spacing w:line="240" w:lineRule="auto"/>
              <w:ind w:left="107" w:right="4050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Разъем для подключения аккумуляторной батареи 12</w:t>
            </w:r>
            <w:r w:rsidRPr="0056004F">
              <w:rPr>
                <w:rFonts w:ascii="Arial" w:hAnsi="Arial" w:cs="Arial"/>
                <w:sz w:val="24"/>
                <w:szCs w:val="24"/>
              </w:rPr>
              <w:t>B</w:t>
            </w:r>
          </w:p>
        </w:tc>
      </w:tr>
      <w:tr w:rsidR="00A2199E" w:rsidRPr="0056004F" w:rsidTr="00A2199E">
        <w:trPr>
          <w:trHeight w:val="2689"/>
        </w:trPr>
        <w:tc>
          <w:tcPr>
            <w:tcW w:w="2831" w:type="dxa"/>
          </w:tcPr>
          <w:p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:rsidR="00A2199E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w w:val="95"/>
                <w:sz w:val="24"/>
                <w:szCs w:val="24"/>
                <w:lang w:val="ru-RU"/>
              </w:rPr>
            </w:pP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w w:val="95"/>
                <w:sz w:val="24"/>
                <w:szCs w:val="24"/>
                <w:lang w:val="ru-RU"/>
              </w:rPr>
              <w:t xml:space="preserve">Управляемый </w:t>
            </w:r>
            <w:r w:rsidRPr="0056004F">
              <w:rPr>
                <w:rFonts w:ascii="Arial" w:hAnsi="Arial" w:cs="Arial"/>
                <w:sz w:val="24"/>
                <w:szCs w:val="24"/>
              </w:rPr>
              <w:t>Po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</w:t>
            </w:r>
          </w:p>
          <w:p w:rsidR="00A2199E" w:rsidRPr="000E6865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оммутатор уровня 2+ с 48 портами10/100/ 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E9260D">
              <w:rPr>
                <w:rFonts w:ascii="Arial" w:hAnsi="Arial" w:cs="Arial"/>
                <w:sz w:val="24"/>
                <w:szCs w:val="24"/>
                <w:lang w:val="ru-RU"/>
              </w:rPr>
              <w:t>QSW-3300-28TX-AC</w:t>
            </w:r>
          </w:p>
        </w:tc>
        <w:tc>
          <w:tcPr>
            <w:tcW w:w="7233" w:type="dxa"/>
          </w:tcPr>
          <w:p w:rsidR="00A2199E" w:rsidRPr="0056004F" w:rsidRDefault="00A2199E" w:rsidP="00A2199E">
            <w:pPr>
              <w:pStyle w:val="TableParagraph"/>
              <w:spacing w:line="240" w:lineRule="auto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Класс коммутатора – 48 х 10/100/1000</w:t>
            </w:r>
            <w:r w:rsidRPr="0056004F">
              <w:rPr>
                <w:rFonts w:ascii="Arial" w:hAnsi="Arial" w:cs="Arial"/>
                <w:sz w:val="24"/>
                <w:szCs w:val="24"/>
              </w:rPr>
              <w:t>Base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-</w:t>
            </w:r>
            <w:r w:rsidRPr="0056004F">
              <w:rPr>
                <w:rFonts w:ascii="Arial" w:hAnsi="Arial" w:cs="Arial"/>
                <w:sz w:val="24"/>
                <w:szCs w:val="24"/>
              </w:rPr>
              <w:t>T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RJ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45, 4 </w:t>
            </w:r>
            <w:r w:rsidRPr="0056004F">
              <w:rPr>
                <w:rFonts w:ascii="Arial" w:hAnsi="Arial" w:cs="Arial"/>
                <w:sz w:val="24"/>
                <w:szCs w:val="24"/>
              </w:rPr>
              <w:t>x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10</w:t>
            </w:r>
            <w:r w:rsidRPr="0056004F">
              <w:rPr>
                <w:rFonts w:ascii="Arial" w:hAnsi="Arial" w:cs="Arial"/>
                <w:sz w:val="24"/>
                <w:szCs w:val="24"/>
              </w:rPr>
              <w:t>G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</w:t>
            </w:r>
            <w:r w:rsidRPr="0056004F">
              <w:rPr>
                <w:rFonts w:ascii="Arial" w:hAnsi="Arial" w:cs="Arial"/>
                <w:sz w:val="24"/>
                <w:szCs w:val="24"/>
              </w:rPr>
              <w:t>SFP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+ порта и 1 консольный порт</w:t>
            </w:r>
          </w:p>
          <w:p w:rsidR="00A2199E" w:rsidRPr="0056004F" w:rsidRDefault="00A2199E" w:rsidP="00A2199E">
            <w:pPr>
              <w:pStyle w:val="TableParagraph"/>
              <w:spacing w:line="240" w:lineRule="auto"/>
              <w:ind w:left="107" w:right="1744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>Макс.потребляемая мощность – 600 Вт Производительность – 130.94 пакетов в секунду Коммутационная способность – 180 Гбит/с Буферная память – 32 М</w:t>
            </w:r>
          </w:p>
          <w:p w:rsidR="00A2199E" w:rsidRPr="0058664F" w:rsidRDefault="00A2199E" w:rsidP="00A2199E">
            <w:pPr>
              <w:pStyle w:val="TableParagraph"/>
              <w:spacing w:line="285" w:lineRule="exact"/>
              <w:ind w:left="107"/>
              <w:jc w:val="left"/>
              <w:rPr>
                <w:rFonts w:ascii="Arial" w:hAnsi="Arial" w:cs="Arial"/>
                <w:sz w:val="24"/>
                <w:szCs w:val="24"/>
                <w:lang w:val="ru-RU"/>
              </w:rPr>
            </w:pP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Источник питания – 100-240В переменного тока, 50/60 Гц, Выход </w:t>
            </w:r>
            <w:r w:rsidRPr="0056004F">
              <w:rPr>
                <w:rFonts w:ascii="Arial" w:hAnsi="Arial" w:cs="Arial"/>
                <w:sz w:val="24"/>
                <w:szCs w:val="24"/>
              </w:rPr>
              <w:t>DC</w:t>
            </w:r>
            <w:r w:rsidRPr="0056004F">
              <w:rPr>
                <w:rFonts w:ascii="Arial" w:hAnsi="Arial" w:cs="Arial"/>
                <w:sz w:val="24"/>
                <w:szCs w:val="24"/>
                <w:lang w:val="ru-RU"/>
              </w:rPr>
              <w:t xml:space="preserve"> 52</w:t>
            </w:r>
            <w:r w:rsidRPr="0056004F">
              <w:rPr>
                <w:rFonts w:ascii="Arial" w:hAnsi="Arial" w:cs="Arial"/>
                <w:sz w:val="24"/>
                <w:szCs w:val="24"/>
              </w:rPr>
              <w:t>V</w:t>
            </w:r>
          </w:p>
        </w:tc>
      </w:tr>
    </w:tbl>
    <w:p w:rsidR="00A2199E" w:rsidRPr="0056004F" w:rsidRDefault="00A2199E" w:rsidP="00A2199E">
      <w:pPr>
        <w:spacing w:line="277" w:lineRule="exact"/>
        <w:rPr>
          <w:rFonts w:ascii="Arial" w:hAnsi="Arial" w:cs="Arial"/>
          <w:sz w:val="24"/>
          <w:szCs w:val="24"/>
        </w:rPr>
        <w:sectPr w:rsidR="00A2199E" w:rsidRPr="0056004F">
          <w:pgSz w:w="11910" w:h="16840"/>
          <w:pgMar w:top="840" w:right="0" w:bottom="800" w:left="460" w:header="0" w:footer="534" w:gutter="0"/>
          <w:cols w:space="720"/>
        </w:sectPr>
      </w:pPr>
    </w:p>
    <w:p w:rsidR="00C3470E" w:rsidRPr="0056004F" w:rsidRDefault="00C3470E" w:rsidP="00C3470E">
      <w:pPr>
        <w:pStyle w:val="GFS1"/>
      </w:pPr>
      <w:bookmarkStart w:id="25" w:name="_Toc58273536"/>
      <w:r w:rsidRPr="0056004F">
        <w:lastRenderedPageBreak/>
        <w:t>Структурная схема сети</w:t>
      </w:r>
      <w:bookmarkEnd w:id="25"/>
    </w:p>
    <w:p w:rsidR="00C3470E" w:rsidRPr="0056004F" w:rsidRDefault="00C3470E" w:rsidP="00C3470E">
      <w:pPr>
        <w:pStyle w:val="af2"/>
        <w:spacing w:before="11"/>
        <w:rPr>
          <w:rFonts w:ascii="Arial" w:hAnsi="Arial" w:cs="Arial"/>
          <w:b/>
          <w:sz w:val="24"/>
          <w:szCs w:val="24"/>
        </w:rPr>
      </w:pPr>
    </w:p>
    <w:p w:rsidR="00C3470E" w:rsidRPr="0056004F" w:rsidRDefault="00C3470E" w:rsidP="00C3470E">
      <w:pPr>
        <w:pStyle w:val="af2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>:</w:t>
      </w:r>
    </w:p>
    <w:p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spacing w:before="2"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0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5</w:t>
      </w:r>
      <w:r w:rsidRPr="0056004F">
        <w:rPr>
          <w:rFonts w:ascii="Arial" w:hAnsi="Arial" w:cs="Arial"/>
        </w:rPr>
        <w:t xml:space="preserve"> мест под</w:t>
      </w:r>
      <w:r w:rsidRPr="0056004F">
        <w:rPr>
          <w:rFonts w:ascii="Arial" w:hAnsi="Arial" w:cs="Arial"/>
          <w:spacing w:val="-2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1"/>
        <w:widowControl w:val="0"/>
        <w:numPr>
          <w:ilvl w:val="1"/>
          <w:numId w:val="36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8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3</w:t>
      </w:r>
      <w:r w:rsidRPr="0056004F">
        <w:rPr>
          <w:rFonts w:ascii="Arial" w:hAnsi="Arial" w:cs="Arial"/>
        </w:rPr>
        <w:t xml:space="preserve">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2"/>
        <w:spacing w:before="11"/>
        <w:ind w:left="810" w:firstLine="270"/>
        <w:rPr>
          <w:rFonts w:ascii="Arial" w:hAnsi="Arial" w:cs="Arial"/>
          <w:sz w:val="24"/>
          <w:szCs w:val="24"/>
        </w:rPr>
      </w:pPr>
    </w:p>
    <w:p w:rsidR="00C3470E" w:rsidRPr="0056004F" w:rsidRDefault="00C3470E" w:rsidP="00C3470E">
      <w:pPr>
        <w:pStyle w:val="af2"/>
        <w:spacing w:line="322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Количество рабочих мест в здании №</w:t>
      </w:r>
      <w:r w:rsidRPr="00E92450">
        <w:rPr>
          <w:rFonts w:ascii="Arial" w:hAnsi="Arial" w:cs="Arial"/>
          <w:sz w:val="24"/>
          <w:szCs w:val="24"/>
        </w:rPr>
        <w:t>4</w:t>
      </w:r>
      <w:r w:rsidRPr="0056004F">
        <w:rPr>
          <w:rFonts w:ascii="Arial" w:hAnsi="Arial" w:cs="Arial"/>
          <w:sz w:val="24"/>
          <w:szCs w:val="24"/>
        </w:rPr>
        <w:t>: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spacing w:line="32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24</w:t>
      </w:r>
      <w:r w:rsidRPr="0056004F">
        <w:rPr>
          <w:rFonts w:ascii="Arial" w:hAnsi="Arial" w:cs="Arial"/>
        </w:rPr>
        <w:t xml:space="preserve"> рабочих места, 4 места под</w:t>
      </w:r>
      <w:r w:rsidRPr="0056004F">
        <w:rPr>
          <w:rFonts w:ascii="Arial" w:hAnsi="Arial" w:cs="Arial"/>
          <w:spacing w:val="-6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5"/>
        </w:numPr>
        <w:autoSpaceDE w:val="0"/>
        <w:autoSpaceDN w:val="0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 xml:space="preserve">этаж: </w:t>
      </w:r>
      <w:r w:rsidRPr="00DE1BCE">
        <w:rPr>
          <w:rFonts w:ascii="Arial" w:hAnsi="Arial" w:cs="Arial"/>
        </w:rPr>
        <w:t>32</w:t>
      </w:r>
      <w:r w:rsidRPr="0056004F">
        <w:rPr>
          <w:rFonts w:ascii="Arial" w:hAnsi="Arial" w:cs="Arial"/>
        </w:rPr>
        <w:t xml:space="preserve"> рабочих мест, </w:t>
      </w:r>
      <w:r w:rsidRPr="00DE1BCE">
        <w:rPr>
          <w:rFonts w:ascii="Arial" w:hAnsi="Arial" w:cs="Arial"/>
        </w:rPr>
        <w:t>4</w:t>
      </w:r>
      <w:r w:rsidRPr="0056004F">
        <w:rPr>
          <w:rFonts w:ascii="Arial" w:hAnsi="Arial" w:cs="Arial"/>
        </w:rPr>
        <w:t xml:space="preserve"> мест</w:t>
      </w:r>
      <w:r>
        <w:rPr>
          <w:rFonts w:ascii="Arial" w:hAnsi="Arial" w:cs="Arial"/>
        </w:rPr>
        <w:t>а</w:t>
      </w:r>
      <w:r w:rsidRPr="0056004F">
        <w:rPr>
          <w:rFonts w:ascii="Arial" w:hAnsi="Arial" w:cs="Arial"/>
        </w:rPr>
        <w:t xml:space="preserve"> под</w:t>
      </w:r>
      <w:r w:rsidRPr="0056004F">
        <w:rPr>
          <w:rFonts w:ascii="Arial" w:hAnsi="Arial" w:cs="Arial"/>
          <w:spacing w:val="-7"/>
        </w:rPr>
        <w:t xml:space="preserve"> </w:t>
      </w:r>
      <w:r w:rsidRPr="0056004F">
        <w:rPr>
          <w:rFonts w:ascii="Arial" w:hAnsi="Arial" w:cs="Arial"/>
        </w:rPr>
        <w:t>принтеры</w:t>
      </w:r>
    </w:p>
    <w:p w:rsidR="00C3470E" w:rsidRPr="0056004F" w:rsidRDefault="00C3470E" w:rsidP="00C3470E">
      <w:pPr>
        <w:pStyle w:val="af2"/>
        <w:spacing w:before="1"/>
        <w:ind w:left="810" w:firstLine="270"/>
        <w:rPr>
          <w:rFonts w:ascii="Arial" w:hAnsi="Arial" w:cs="Arial"/>
          <w:sz w:val="24"/>
          <w:szCs w:val="24"/>
        </w:rPr>
      </w:pPr>
    </w:p>
    <w:p w:rsidR="00C3470E" w:rsidRPr="0056004F" w:rsidRDefault="00C3470E" w:rsidP="00C3470E">
      <w:pPr>
        <w:pStyle w:val="af2"/>
        <w:spacing w:line="321" w:lineRule="exact"/>
        <w:ind w:left="72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Условные обозначения: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1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>пп –</w:t>
      </w:r>
      <w:r w:rsidRPr="0056004F">
        <w:rPr>
          <w:rFonts w:ascii="Arial" w:hAnsi="Arial" w:cs="Arial"/>
          <w:spacing w:val="-3"/>
        </w:rPr>
        <w:t xml:space="preserve"> </w:t>
      </w:r>
      <w:r w:rsidRPr="0056004F">
        <w:rPr>
          <w:rFonts w:ascii="Arial" w:hAnsi="Arial" w:cs="Arial"/>
        </w:rPr>
        <w:t>патч-панель;</w:t>
      </w:r>
    </w:p>
    <w:p w:rsidR="00C3470E" w:rsidRPr="0056004F" w:rsidRDefault="00C3470E" w:rsidP="00C3470E">
      <w:pPr>
        <w:pStyle w:val="af1"/>
        <w:widowControl w:val="0"/>
        <w:numPr>
          <w:ilvl w:val="0"/>
          <w:numId w:val="34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ind w:left="810" w:firstLine="270"/>
        <w:contextualSpacing w:val="0"/>
        <w:rPr>
          <w:rFonts w:ascii="Arial" w:hAnsi="Arial" w:cs="Arial"/>
        </w:rPr>
      </w:pPr>
      <w:r w:rsidRPr="0056004F">
        <w:rPr>
          <w:rFonts w:ascii="Arial" w:hAnsi="Arial" w:cs="Arial"/>
        </w:rPr>
        <w:t>к –</w:t>
      </w:r>
      <w:r w:rsidRPr="0056004F">
        <w:rPr>
          <w:rFonts w:ascii="Arial" w:hAnsi="Arial" w:cs="Arial"/>
          <w:spacing w:val="-1"/>
        </w:rPr>
        <w:t xml:space="preserve"> </w:t>
      </w:r>
      <w:r w:rsidRPr="0056004F">
        <w:rPr>
          <w:rFonts w:ascii="Arial" w:hAnsi="Arial" w:cs="Arial"/>
        </w:rPr>
        <w:t>коммутатор.</w:t>
      </w:r>
    </w:p>
    <w:p w:rsidR="00C3470E" w:rsidRPr="0056004F" w:rsidRDefault="00C3470E" w:rsidP="00C3470E">
      <w:pPr>
        <w:pStyle w:val="af2"/>
        <w:spacing w:before="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  <w:lang w:bidi="ar-SA"/>
        </w:rPr>
        <w:drawing>
          <wp:inline distT="0" distB="0" distL="0" distR="0" wp14:anchorId="6808A76F" wp14:editId="2F0C4AE8">
            <wp:extent cx="7099300" cy="5106670"/>
            <wp:effectExtent l="0" t="0" r="635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99300" cy="5106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470E" w:rsidRPr="0056004F" w:rsidRDefault="00C3470E" w:rsidP="00C3470E">
      <w:pPr>
        <w:pStyle w:val="af2"/>
        <w:spacing w:before="197"/>
        <w:ind w:left="2710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Рисунок 10. Структурная схема сети здания №</w:t>
      </w:r>
      <w:r>
        <w:rPr>
          <w:rFonts w:ascii="Arial" w:hAnsi="Arial" w:cs="Arial"/>
          <w:sz w:val="24"/>
          <w:szCs w:val="24"/>
        </w:rPr>
        <w:t>2</w:t>
      </w:r>
      <w:r w:rsidRPr="0056004F">
        <w:rPr>
          <w:rFonts w:ascii="Arial" w:hAnsi="Arial" w:cs="Arial"/>
          <w:sz w:val="24"/>
          <w:szCs w:val="24"/>
        </w:rPr>
        <w:t xml:space="preserve"> и №</w:t>
      </w:r>
      <w:r>
        <w:rPr>
          <w:rFonts w:ascii="Arial" w:hAnsi="Arial" w:cs="Arial"/>
          <w:sz w:val="24"/>
          <w:szCs w:val="24"/>
        </w:rPr>
        <w:t>4</w:t>
      </w:r>
    </w:p>
    <w:p w:rsidR="00C3470E" w:rsidRPr="00BE1B59" w:rsidRDefault="00C3470E" w:rsidP="00C3470E">
      <w:pPr>
        <w:pStyle w:val="af2"/>
        <w:spacing w:before="7"/>
        <w:rPr>
          <w:rFonts w:ascii="Arial" w:hAnsi="Arial" w:cs="Arial"/>
          <w:sz w:val="24"/>
          <w:szCs w:val="24"/>
        </w:rPr>
      </w:pPr>
    </w:p>
    <w:p w:rsidR="00C3470E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t>На схеме представлены связи между коммутаторами, компьютерами, принтерами и серверами. Кабель от каждой информационной розетки, к которым подключаются ПК и принтеры, с другого конца расшит на патч-панели. В свою очередь порты патч-панели соединены патч-кордами с портами коммутаторов. Жирной черной линией показаны линии, обозначающие оптоволоконный кабель, т.о. представлена связь между зданиями.</w:t>
      </w:r>
    </w:p>
    <w:p w:rsidR="00C3470E" w:rsidRPr="0056004F" w:rsidRDefault="00C3470E" w:rsidP="00C3470E">
      <w:pPr>
        <w:pStyle w:val="af2"/>
        <w:ind w:right="843" w:firstLine="720"/>
        <w:jc w:val="both"/>
        <w:rPr>
          <w:rFonts w:ascii="Arial" w:hAnsi="Arial" w:cs="Arial"/>
          <w:sz w:val="24"/>
          <w:szCs w:val="24"/>
        </w:rPr>
      </w:pPr>
      <w:r w:rsidRPr="0056004F">
        <w:rPr>
          <w:rFonts w:ascii="Arial" w:hAnsi="Arial" w:cs="Arial"/>
          <w:sz w:val="24"/>
          <w:szCs w:val="24"/>
        </w:rPr>
        <w:lastRenderedPageBreak/>
        <w:t>Для организации магистрали между зданиями используется оптоволокно. Горизонтальные подсистемы соединены между собой сетью через соответствующий коммутатор.</w:t>
      </w:r>
    </w:p>
    <w:p w:rsidR="00C3470E" w:rsidRDefault="00C3470E" w:rsidP="00C3470E">
      <w:pPr>
        <w:pStyle w:val="GFS1"/>
      </w:pPr>
      <w:bookmarkStart w:id="26" w:name="_Toc58273537"/>
      <w:r>
        <w:t>Серверная</w:t>
      </w:r>
      <w:bookmarkEnd w:id="26"/>
    </w:p>
    <w:p w:rsidR="00C3470E" w:rsidRDefault="00C3470E" w:rsidP="00C3470E">
      <w:pPr>
        <w:pStyle w:val="af2"/>
        <w:spacing w:before="158"/>
        <w:ind w:left="675" w:right="851" w:firstLine="566"/>
        <w:jc w:val="both"/>
      </w:pPr>
      <w:r>
        <w:t>Необходимо разместить 2 типа серверов: биллинговые и файловые. Количество клиентов – 1 000 000. На одного клиента приходится 10 МБ памяти и запас 10 МБ, т.о. на 1 000 000 клиентов необходимо: 1 000 000 * 20 МБ = 20 ТБ.</w:t>
      </w:r>
    </w:p>
    <w:p w:rsidR="00C3470E" w:rsidRDefault="00C3470E" w:rsidP="00C3470E">
      <w:pPr>
        <w:pStyle w:val="af2"/>
        <w:ind w:left="675" w:right="857" w:firstLine="566"/>
        <w:jc w:val="both"/>
      </w:pPr>
      <w:r>
        <w:t>В здании №2 находится 58 работников. На одного сотрудника необходимо иметь 10 ГБ в файловом сервере и запас 10 ГБ, тогда на 60 работников требуется: 58 * 20 ГБ = 1160 ГБ.</w:t>
      </w:r>
    </w:p>
    <w:p w:rsidR="00C3470E" w:rsidRDefault="00C3470E" w:rsidP="00C3470E">
      <w:pPr>
        <w:pStyle w:val="af2"/>
        <w:spacing w:before="1"/>
        <w:ind w:left="675" w:right="852" w:firstLine="566"/>
        <w:jc w:val="both"/>
      </w:pPr>
      <w:r>
        <w:t>В</w:t>
      </w:r>
      <w:r>
        <w:rPr>
          <w:spacing w:val="-5"/>
        </w:rPr>
        <w:t xml:space="preserve"> </w:t>
      </w:r>
      <w:r>
        <w:t>здании</w:t>
      </w:r>
      <w:r>
        <w:rPr>
          <w:spacing w:val="-7"/>
        </w:rPr>
        <w:t xml:space="preserve"> </w:t>
      </w:r>
      <w:r>
        <w:t>№4</w:t>
      </w:r>
      <w:r>
        <w:rPr>
          <w:spacing w:val="-6"/>
        </w:rPr>
        <w:t xml:space="preserve"> </w:t>
      </w:r>
      <w:r>
        <w:t>находится</w:t>
      </w:r>
      <w:r>
        <w:rPr>
          <w:spacing w:val="-7"/>
        </w:rPr>
        <w:t xml:space="preserve"> </w:t>
      </w:r>
      <w:r>
        <w:t>56</w:t>
      </w:r>
      <w:r>
        <w:rPr>
          <w:spacing w:val="-6"/>
        </w:rPr>
        <w:t xml:space="preserve"> </w:t>
      </w:r>
      <w:r>
        <w:t>работника.</w:t>
      </w:r>
      <w:r>
        <w:rPr>
          <w:spacing w:val="-8"/>
        </w:rPr>
        <w:t xml:space="preserve"> </w:t>
      </w:r>
      <w:r>
        <w:t>Объем</w:t>
      </w:r>
      <w:r>
        <w:rPr>
          <w:spacing w:val="-4"/>
        </w:rPr>
        <w:t xml:space="preserve"> </w:t>
      </w:r>
      <w:r>
        <w:t>файлового</w:t>
      </w:r>
      <w:r>
        <w:rPr>
          <w:spacing w:val="-5"/>
        </w:rPr>
        <w:t xml:space="preserve"> </w:t>
      </w:r>
      <w:r>
        <w:t>сервера</w:t>
      </w:r>
      <w:r>
        <w:rPr>
          <w:spacing w:val="-7"/>
        </w:rPr>
        <w:t xml:space="preserve"> </w:t>
      </w:r>
      <w:r>
        <w:t>равен</w:t>
      </w:r>
      <w:r>
        <w:rPr>
          <w:spacing w:val="-7"/>
        </w:rPr>
        <w:t xml:space="preserve"> </w:t>
      </w:r>
      <w:r>
        <w:t>56</w:t>
      </w:r>
      <w:r>
        <w:rPr>
          <w:spacing w:val="-7"/>
        </w:rPr>
        <w:t xml:space="preserve"> </w:t>
      </w:r>
      <w:r>
        <w:t>*</w:t>
      </w:r>
      <w:r>
        <w:rPr>
          <w:spacing w:val="-6"/>
        </w:rPr>
        <w:t xml:space="preserve"> </w:t>
      </w:r>
      <w:r>
        <w:t>20 ГБ = 1120</w:t>
      </w:r>
      <w:r>
        <w:rPr>
          <w:spacing w:val="-1"/>
        </w:rPr>
        <w:t xml:space="preserve"> </w:t>
      </w:r>
      <w:r>
        <w:t>ГБ.</w:t>
      </w:r>
    </w:p>
    <w:p w:rsidR="00C3470E" w:rsidRDefault="00C3470E" w:rsidP="00C3470E">
      <w:pPr>
        <w:pStyle w:val="af2"/>
        <w:spacing w:before="10"/>
        <w:rPr>
          <w:sz w:val="27"/>
        </w:rPr>
      </w:pPr>
    </w:p>
    <w:p w:rsidR="00C3470E" w:rsidRDefault="00C3470E" w:rsidP="00C3470E">
      <w:pPr>
        <w:pStyle w:val="af2"/>
        <w:spacing w:line="321" w:lineRule="exact"/>
        <w:ind w:left="1242"/>
      </w:pPr>
      <w:r>
        <w:t>Обозначения: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мком – магистральный</w:t>
      </w:r>
      <w:r>
        <w:rPr>
          <w:spacing w:val="-4"/>
          <w:sz w:val="28"/>
        </w:rPr>
        <w:t xml:space="preserve"> </w:t>
      </w:r>
      <w:r>
        <w:rPr>
          <w:sz w:val="28"/>
        </w:rPr>
        <w:t>коммутатор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ком –</w:t>
      </w:r>
      <w:r>
        <w:rPr>
          <w:spacing w:val="-3"/>
          <w:sz w:val="28"/>
        </w:rPr>
        <w:t xml:space="preserve"> </w:t>
      </w:r>
      <w:r>
        <w:rPr>
          <w:sz w:val="28"/>
        </w:rPr>
        <w:t>коммутатор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line="342" w:lineRule="exact"/>
        <w:contextualSpacing w:val="0"/>
        <w:rPr>
          <w:sz w:val="28"/>
        </w:rPr>
      </w:pPr>
      <w:r>
        <w:rPr>
          <w:sz w:val="28"/>
        </w:rPr>
        <w:t>п –</w:t>
      </w:r>
      <w:r>
        <w:rPr>
          <w:spacing w:val="-2"/>
          <w:sz w:val="28"/>
        </w:rPr>
        <w:t xml:space="preserve"> </w:t>
      </w:r>
      <w:r>
        <w:rPr>
          <w:sz w:val="28"/>
        </w:rPr>
        <w:t>порт;</w:t>
      </w:r>
    </w:p>
    <w:p w:rsidR="00C3470E" w:rsidRDefault="00C3470E" w:rsidP="00C3470E">
      <w:pPr>
        <w:pStyle w:val="af1"/>
        <w:widowControl w:val="0"/>
        <w:numPr>
          <w:ilvl w:val="0"/>
          <w:numId w:val="37"/>
        </w:numPr>
        <w:tabs>
          <w:tab w:val="left" w:pos="1961"/>
          <w:tab w:val="left" w:pos="1962"/>
        </w:tabs>
        <w:autoSpaceDE w:val="0"/>
        <w:autoSpaceDN w:val="0"/>
        <w:spacing w:before="1"/>
        <w:contextualSpacing w:val="0"/>
        <w:rPr>
          <w:sz w:val="28"/>
        </w:rPr>
      </w:pPr>
      <w:r>
        <w:rPr>
          <w:sz w:val="28"/>
        </w:rPr>
        <w:t>э –</w:t>
      </w:r>
      <w:r>
        <w:rPr>
          <w:spacing w:val="-4"/>
          <w:sz w:val="28"/>
        </w:rPr>
        <w:t xml:space="preserve"> </w:t>
      </w:r>
      <w:r>
        <w:rPr>
          <w:sz w:val="28"/>
        </w:rPr>
        <w:t>этаж.</w:t>
      </w:r>
    </w:p>
    <w:p w:rsidR="00C3470E" w:rsidRDefault="00C3470E" w:rsidP="00C3470E">
      <w:pPr>
        <w:pStyle w:val="af2"/>
        <w:spacing w:before="66" w:after="7"/>
        <w:ind w:left="1242"/>
      </w:pPr>
      <w:r>
        <w:t>Таблица 14. Таблица кроссировки магистрального коммутатора здания</w:t>
      </w:r>
      <w:r>
        <w:rPr>
          <w:spacing w:val="-28"/>
        </w:rPr>
        <w:t xml:space="preserve"> </w:t>
      </w:r>
      <w:r>
        <w:t>№2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C3470E" w:rsidTr="00D14C5A">
        <w:trPr>
          <w:trHeight w:val="297"/>
        </w:trPr>
        <w:tc>
          <w:tcPr>
            <w:tcW w:w="5531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77" w:lineRule="exact"/>
              <w:ind w:left="371" w:right="370"/>
              <w:rPr>
                <w:sz w:val="26"/>
              </w:rPr>
            </w:pPr>
            <w:r>
              <w:rPr>
                <w:sz w:val="26"/>
              </w:rPr>
              <w:t>Номер порта магистрального коммутатора</w:t>
            </w:r>
          </w:p>
        </w:tc>
        <w:tc>
          <w:tcPr>
            <w:tcW w:w="4822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77" w:lineRule="exact"/>
              <w:ind w:left="928" w:right="923"/>
              <w:rPr>
                <w:sz w:val="26"/>
              </w:rPr>
            </w:pPr>
            <w:r>
              <w:rPr>
                <w:sz w:val="26"/>
              </w:rPr>
              <w:t>Номер порта коммутатора</w:t>
            </w:r>
          </w:p>
        </w:tc>
      </w:tr>
      <w:tr w:rsidR="00C3470E" w:rsidTr="00D14C5A">
        <w:trPr>
          <w:trHeight w:val="300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C3470E" w:rsidTr="00D14C5A">
        <w:trPr>
          <w:trHeight w:val="297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8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4ком – 48п</w:t>
            </w:r>
          </w:p>
        </w:tc>
      </w:tr>
    </w:tbl>
    <w:p w:rsidR="00C3470E" w:rsidRDefault="00C3470E" w:rsidP="00C3470E">
      <w:pPr>
        <w:pStyle w:val="af2"/>
        <w:spacing w:before="4"/>
        <w:rPr>
          <w:sz w:val="27"/>
        </w:rPr>
      </w:pPr>
    </w:p>
    <w:p w:rsidR="00C3470E" w:rsidRDefault="00C3470E" w:rsidP="00C3470E">
      <w:pPr>
        <w:pStyle w:val="af2"/>
        <w:spacing w:after="7"/>
        <w:ind w:left="1242"/>
      </w:pPr>
      <w:r>
        <w:t>Таблица 15. Таблица кроссировки магистрального коммутатора здания</w:t>
      </w:r>
      <w:r>
        <w:rPr>
          <w:spacing w:val="-24"/>
        </w:rPr>
        <w:t xml:space="preserve"> </w:t>
      </w:r>
      <w:r>
        <w:t>№4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5531"/>
        <w:gridCol w:w="4822"/>
      </w:tblGrid>
      <w:tr w:rsidR="00C3470E" w:rsidTr="00D14C5A">
        <w:trPr>
          <w:trHeight w:val="299"/>
        </w:trPr>
        <w:tc>
          <w:tcPr>
            <w:tcW w:w="5531" w:type="dxa"/>
            <w:shd w:val="clear" w:color="auto" w:fill="D9D9D9"/>
          </w:tcPr>
          <w:p w:rsidR="00C3470E" w:rsidRDefault="00C3470E" w:rsidP="00D14C5A">
            <w:pPr>
              <w:pStyle w:val="TableParagraph"/>
              <w:ind w:left="371" w:right="370"/>
              <w:rPr>
                <w:sz w:val="26"/>
              </w:rPr>
            </w:pPr>
            <w:r>
              <w:rPr>
                <w:sz w:val="26"/>
              </w:rPr>
              <w:t>Номер порта магистрального коммутатора</w:t>
            </w:r>
          </w:p>
        </w:tc>
        <w:tc>
          <w:tcPr>
            <w:tcW w:w="4822" w:type="dxa"/>
            <w:shd w:val="clear" w:color="auto" w:fill="D9D9D9"/>
          </w:tcPr>
          <w:p w:rsidR="00C3470E" w:rsidRDefault="00C3470E" w:rsidP="00D14C5A">
            <w:pPr>
              <w:pStyle w:val="TableParagraph"/>
              <w:ind w:left="928" w:right="923"/>
              <w:rPr>
                <w:sz w:val="26"/>
              </w:rPr>
            </w:pPr>
            <w:r>
              <w:rPr>
                <w:sz w:val="26"/>
              </w:rPr>
              <w:t>Номер порта коммутатора</w:t>
            </w:r>
          </w:p>
        </w:tc>
      </w:tr>
      <w:tr w:rsidR="00C3470E" w:rsidTr="00D14C5A">
        <w:trPr>
          <w:trHeight w:val="297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1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1ком – 48п</w:t>
            </w:r>
          </w:p>
        </w:tc>
      </w:tr>
      <w:tr w:rsidR="00C3470E" w:rsidTr="00D14C5A">
        <w:trPr>
          <w:trHeight w:val="300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2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2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3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3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4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1э – 4ком – 48п</w:t>
            </w:r>
          </w:p>
        </w:tc>
      </w:tr>
      <w:tr w:rsidR="00C3470E" w:rsidTr="00D14C5A">
        <w:trPr>
          <w:trHeight w:val="297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spacing w:line="277" w:lineRule="exact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5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spacing w:line="277" w:lineRule="exact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1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6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2ком – 48п</w:t>
            </w:r>
          </w:p>
        </w:tc>
      </w:tr>
      <w:tr w:rsidR="00C3470E" w:rsidTr="00D14C5A">
        <w:trPr>
          <w:trHeight w:val="299"/>
        </w:trPr>
        <w:tc>
          <w:tcPr>
            <w:tcW w:w="5531" w:type="dxa"/>
          </w:tcPr>
          <w:p w:rsidR="00C3470E" w:rsidRDefault="00C3470E" w:rsidP="00D14C5A">
            <w:pPr>
              <w:pStyle w:val="TableParagraph"/>
              <w:ind w:left="371" w:right="367"/>
              <w:rPr>
                <w:sz w:val="26"/>
              </w:rPr>
            </w:pPr>
            <w:r>
              <w:rPr>
                <w:sz w:val="26"/>
              </w:rPr>
              <w:t>1мком – 07п</w:t>
            </w:r>
          </w:p>
        </w:tc>
        <w:tc>
          <w:tcPr>
            <w:tcW w:w="4822" w:type="dxa"/>
          </w:tcPr>
          <w:p w:rsidR="00C3470E" w:rsidRDefault="00C3470E" w:rsidP="00D14C5A">
            <w:pPr>
              <w:pStyle w:val="TableParagraph"/>
              <w:ind w:left="928" w:right="922"/>
              <w:rPr>
                <w:sz w:val="26"/>
              </w:rPr>
            </w:pPr>
            <w:r>
              <w:rPr>
                <w:sz w:val="26"/>
              </w:rPr>
              <w:t>2э – 3ком – 48п</w:t>
            </w:r>
          </w:p>
        </w:tc>
      </w:tr>
    </w:tbl>
    <w:p w:rsidR="00C3470E" w:rsidRDefault="00C3470E" w:rsidP="00C3470E">
      <w:pPr>
        <w:pStyle w:val="af2"/>
        <w:spacing w:before="4"/>
        <w:rPr>
          <w:sz w:val="27"/>
        </w:rPr>
      </w:pPr>
    </w:p>
    <w:p w:rsidR="00C3470E" w:rsidRDefault="00C3470E" w:rsidP="00C3470E">
      <w:pPr>
        <w:pStyle w:val="af2"/>
        <w:spacing w:after="7"/>
        <w:ind w:left="1242"/>
      </w:pPr>
      <w:r>
        <w:t>Таблица 16. Фальшпол (серверная)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2268"/>
        <w:gridCol w:w="1559"/>
        <w:gridCol w:w="993"/>
        <w:gridCol w:w="2409"/>
        <w:gridCol w:w="1556"/>
      </w:tblGrid>
      <w:tr w:rsidR="00C3470E" w:rsidTr="00D14C5A">
        <w:trPr>
          <w:trHeight w:val="897"/>
        </w:trPr>
        <w:tc>
          <w:tcPr>
            <w:tcW w:w="1560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150" w:line="240" w:lineRule="auto"/>
              <w:ind w:left="571" w:right="89" w:hanging="45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Наименова ние</w:t>
            </w:r>
          </w:p>
        </w:tc>
        <w:tc>
          <w:tcPr>
            <w:tcW w:w="2268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44" w:right="134"/>
              <w:rPr>
                <w:b/>
                <w:sz w:val="26"/>
              </w:rPr>
            </w:pPr>
            <w:r>
              <w:rPr>
                <w:b/>
                <w:sz w:val="26"/>
              </w:rPr>
              <w:t>Вид</w:t>
            </w:r>
          </w:p>
        </w:tc>
        <w:tc>
          <w:tcPr>
            <w:tcW w:w="1559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31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Ссылка</w:t>
            </w:r>
          </w:p>
        </w:tc>
        <w:tc>
          <w:tcPr>
            <w:tcW w:w="993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2" w:line="300" w:lineRule="exact"/>
              <w:ind w:left="112" w:right="98"/>
              <w:rPr>
                <w:b/>
                <w:sz w:val="26"/>
              </w:rPr>
            </w:pPr>
            <w:r>
              <w:rPr>
                <w:b/>
                <w:sz w:val="26"/>
              </w:rPr>
              <w:t>Стоим</w:t>
            </w:r>
            <w:r>
              <w:rPr>
                <w:b/>
                <w:w w:val="99"/>
                <w:sz w:val="26"/>
              </w:rPr>
              <w:t xml:space="preserve"> </w:t>
            </w:r>
            <w:r>
              <w:rPr>
                <w:b/>
                <w:sz w:val="26"/>
              </w:rPr>
              <w:t>ость, руб.</w:t>
            </w:r>
          </w:p>
        </w:tc>
        <w:tc>
          <w:tcPr>
            <w:tcW w:w="2409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6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772" w:right="764"/>
              <w:rPr>
                <w:b/>
                <w:sz w:val="26"/>
              </w:rPr>
            </w:pPr>
            <w:r>
              <w:rPr>
                <w:b/>
                <w:sz w:val="26"/>
              </w:rPr>
              <w:t>Кол-во</w:t>
            </w:r>
          </w:p>
        </w:tc>
        <w:tc>
          <w:tcPr>
            <w:tcW w:w="1556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98" w:lineRule="exact"/>
              <w:ind w:left="37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Общая</w:t>
            </w:r>
          </w:p>
          <w:p w:rsidR="00C3470E" w:rsidRDefault="00C3470E" w:rsidP="00D14C5A">
            <w:pPr>
              <w:pStyle w:val="TableParagraph"/>
              <w:spacing w:line="300" w:lineRule="atLeast"/>
              <w:ind w:left="155" w:right="138"/>
              <w:rPr>
                <w:b/>
                <w:sz w:val="26"/>
              </w:rPr>
            </w:pPr>
            <w:r>
              <w:rPr>
                <w:b/>
                <w:w w:val="95"/>
                <w:sz w:val="26"/>
              </w:rPr>
              <w:t xml:space="preserve">стоимость, </w:t>
            </w:r>
            <w:r>
              <w:rPr>
                <w:b/>
                <w:sz w:val="26"/>
              </w:rPr>
              <w:t>руб.</w:t>
            </w:r>
          </w:p>
        </w:tc>
      </w:tr>
      <w:tr w:rsidR="00C3470E" w:rsidTr="00D14C5A">
        <w:trPr>
          <w:trHeight w:val="1790"/>
        </w:trPr>
        <w:tc>
          <w:tcPr>
            <w:tcW w:w="1560" w:type="dxa"/>
          </w:tcPr>
          <w:p w:rsidR="00C3470E" w:rsidRPr="00552830" w:rsidRDefault="00C3470E" w:rsidP="00D14C5A">
            <w:pPr>
              <w:pStyle w:val="TableParagraph"/>
              <w:spacing w:before="139" w:line="240" w:lineRule="auto"/>
              <w:ind w:left="110" w:right="104"/>
              <w:rPr>
                <w:sz w:val="26"/>
                <w:lang w:val="ru-RU"/>
              </w:rPr>
            </w:pPr>
            <w:r w:rsidRPr="00552830">
              <w:rPr>
                <w:sz w:val="26"/>
                <w:lang w:val="ru-RU"/>
              </w:rPr>
              <w:lastRenderedPageBreak/>
              <w:t>Металличес кий фальшпол марки ПСШ-5</w:t>
            </w:r>
          </w:p>
        </w:tc>
        <w:tc>
          <w:tcPr>
            <w:tcW w:w="2268" w:type="dxa"/>
          </w:tcPr>
          <w:p w:rsidR="00C3470E" w:rsidRPr="00552830" w:rsidRDefault="00C3470E" w:rsidP="00D14C5A">
            <w:pPr>
              <w:pStyle w:val="TableParagraph"/>
              <w:spacing w:before="3" w:line="240" w:lineRule="auto"/>
              <w:jc w:val="left"/>
              <w:rPr>
                <w:sz w:val="29"/>
                <w:lang w:val="ru-RU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234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86D49EC" wp14:editId="33B99384">
                  <wp:extent cx="1142755" cy="685800"/>
                  <wp:effectExtent l="0" t="0" r="0" b="0"/>
                  <wp:docPr id="69" name="image152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image152.jpeg"/>
                          <pic:cNvPicPr/>
                        </pic:nvPicPr>
                        <pic:blipFill>
                          <a:blip r:embed="rId64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42755" cy="685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559" w:type="dxa"/>
          </w:tcPr>
          <w:p w:rsidR="00C3470E" w:rsidRPr="00552830" w:rsidRDefault="00C3470E" w:rsidP="00D14C5A">
            <w:pPr>
              <w:pStyle w:val="TableParagraph"/>
              <w:spacing w:line="298" w:lineRule="exact"/>
              <w:ind w:left="123" w:right="111"/>
              <w:rPr>
                <w:rFonts w:ascii="Arial" w:hAnsi="Arial" w:cs="Arial"/>
                <w:sz w:val="24"/>
                <w:szCs w:val="24"/>
              </w:rPr>
            </w:pPr>
            <w:r w:rsidRPr="00552830">
              <w:rPr>
                <w:rFonts w:ascii="Arial" w:hAnsi="Arial" w:cs="Arial"/>
                <w:sz w:val="24"/>
                <w:szCs w:val="24"/>
              </w:rPr>
              <w:t>https://www.xn----7sbh5adadtdfp4b4czczc.xn--p1ai/goods/50654293-metallicheski_falshpol_pssh_5</w:t>
            </w:r>
          </w:p>
        </w:tc>
        <w:tc>
          <w:tcPr>
            <w:tcW w:w="993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8" w:line="240" w:lineRule="auto"/>
              <w:jc w:val="left"/>
            </w:pPr>
          </w:p>
          <w:p w:rsidR="00C3470E" w:rsidRDefault="00C3470E" w:rsidP="00D14C5A">
            <w:pPr>
              <w:pStyle w:val="TableParagraph"/>
              <w:spacing w:line="242" w:lineRule="auto"/>
              <w:ind w:left="266" w:right="204" w:hanging="27"/>
              <w:jc w:val="left"/>
              <w:rPr>
                <w:sz w:val="26"/>
              </w:rPr>
            </w:pPr>
            <w:r>
              <w:rPr>
                <w:sz w:val="26"/>
              </w:rPr>
              <w:t>1100</w:t>
            </w:r>
            <w:r>
              <w:rPr>
                <w:w w:val="99"/>
                <w:sz w:val="26"/>
              </w:rPr>
              <w:t xml:space="preserve"> </w:t>
            </w:r>
            <w:r>
              <w:rPr>
                <w:sz w:val="26"/>
              </w:rPr>
              <w:t>(</w:t>
            </w:r>
            <w:r>
              <w:rPr>
                <w:rFonts w:ascii="Cambria Math" w:hAnsi="Cambria Math"/>
                <w:sz w:val="26"/>
              </w:rPr>
              <w:t>м</w:t>
            </w:r>
            <w:r>
              <w:rPr>
                <w:rFonts w:ascii="Cambria Math" w:hAnsi="Cambria Math"/>
                <w:sz w:val="26"/>
                <w:vertAlign w:val="superscript"/>
              </w:rPr>
              <w:t>2</w:t>
            </w:r>
            <w:r>
              <w:rPr>
                <w:sz w:val="26"/>
              </w:rPr>
              <w:t>)</w:t>
            </w:r>
          </w:p>
        </w:tc>
        <w:tc>
          <w:tcPr>
            <w:tcW w:w="240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772" w:right="761"/>
              <w:rPr>
                <w:sz w:val="26"/>
              </w:rPr>
            </w:pPr>
            <w:r>
              <w:rPr>
                <w:sz w:val="26"/>
              </w:rPr>
              <w:t>98</w:t>
            </w:r>
          </w:p>
        </w:tc>
        <w:tc>
          <w:tcPr>
            <w:tcW w:w="1556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36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  <w:tr w:rsidR="00C3470E" w:rsidTr="00D14C5A">
        <w:trPr>
          <w:trHeight w:val="305"/>
        </w:trPr>
        <w:tc>
          <w:tcPr>
            <w:tcW w:w="8789" w:type="dxa"/>
            <w:gridSpan w:val="5"/>
            <w:shd w:val="clear" w:color="auto" w:fill="D9D9D9"/>
          </w:tcPr>
          <w:p w:rsidR="00C3470E" w:rsidRDefault="00C3470E" w:rsidP="00D14C5A">
            <w:pPr>
              <w:pStyle w:val="TableParagraph"/>
              <w:spacing w:line="285" w:lineRule="exact"/>
              <w:ind w:left="107"/>
              <w:jc w:val="left"/>
              <w:rPr>
                <w:sz w:val="26"/>
              </w:rPr>
            </w:pPr>
            <w:r>
              <w:rPr>
                <w:sz w:val="26"/>
              </w:rPr>
              <w:t>Итого:</w:t>
            </w:r>
          </w:p>
        </w:tc>
        <w:tc>
          <w:tcPr>
            <w:tcW w:w="1556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85" w:lineRule="exact"/>
              <w:ind w:left="390"/>
              <w:jc w:val="left"/>
              <w:rPr>
                <w:sz w:val="26"/>
              </w:rPr>
            </w:pPr>
            <w:r w:rsidRPr="00552830">
              <w:rPr>
                <w:sz w:val="26"/>
              </w:rPr>
              <w:t>107,800</w:t>
            </w:r>
          </w:p>
        </w:tc>
      </w:tr>
    </w:tbl>
    <w:p w:rsidR="00C3470E" w:rsidRDefault="00C3470E" w:rsidP="00C3470E">
      <w:pPr>
        <w:pStyle w:val="af2"/>
        <w:spacing w:before="7"/>
        <w:rPr>
          <w:sz w:val="24"/>
        </w:rPr>
      </w:pPr>
    </w:p>
    <w:p w:rsidR="00C3470E" w:rsidRDefault="00C3470E" w:rsidP="00C3470E">
      <w:pPr>
        <w:pStyle w:val="af2"/>
        <w:spacing w:before="66" w:after="7"/>
        <w:ind w:left="1242"/>
      </w:pPr>
      <w:r>
        <w:t>Таблица 17. Спецификация оборудования</w:t>
      </w:r>
    </w:p>
    <w:tbl>
      <w:tblPr>
        <w:tblStyle w:val="TableNormal"/>
        <w:tblW w:w="0" w:type="auto"/>
        <w:tblInd w:w="39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2129"/>
        <w:gridCol w:w="1844"/>
        <w:gridCol w:w="2835"/>
        <w:gridCol w:w="1278"/>
        <w:gridCol w:w="709"/>
        <w:gridCol w:w="1559"/>
      </w:tblGrid>
      <w:tr w:rsidR="00C3470E" w:rsidTr="00D14C5A">
        <w:trPr>
          <w:trHeight w:val="897"/>
        </w:trPr>
        <w:tc>
          <w:tcPr>
            <w:tcW w:w="2129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9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Наименование</w:t>
            </w:r>
          </w:p>
        </w:tc>
        <w:tc>
          <w:tcPr>
            <w:tcW w:w="1844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670" w:right="669"/>
              <w:rPr>
                <w:b/>
                <w:sz w:val="26"/>
              </w:rPr>
            </w:pPr>
            <w:r>
              <w:rPr>
                <w:b/>
                <w:sz w:val="26"/>
              </w:rPr>
              <w:t>Вид</w:t>
            </w:r>
          </w:p>
        </w:tc>
        <w:tc>
          <w:tcPr>
            <w:tcW w:w="2835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9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926" w:right="926"/>
              <w:rPr>
                <w:b/>
                <w:sz w:val="26"/>
              </w:rPr>
            </w:pPr>
            <w:r>
              <w:rPr>
                <w:b/>
                <w:sz w:val="26"/>
              </w:rPr>
              <w:t>Ссылка</w:t>
            </w:r>
          </w:p>
        </w:tc>
        <w:tc>
          <w:tcPr>
            <w:tcW w:w="1278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148" w:line="240" w:lineRule="auto"/>
              <w:ind w:left="206" w:hanging="77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Стоимос ть, руб.</w:t>
            </w:r>
          </w:p>
        </w:tc>
        <w:tc>
          <w:tcPr>
            <w:tcW w:w="709" w:type="dxa"/>
            <w:shd w:val="clear" w:color="auto" w:fill="D9D9D9"/>
          </w:tcPr>
          <w:p w:rsidR="00C3470E" w:rsidRDefault="00C3470E" w:rsidP="00D14C5A">
            <w:pPr>
              <w:pStyle w:val="TableParagraph"/>
              <w:spacing w:before="148" w:line="240" w:lineRule="auto"/>
              <w:ind w:left="116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Кол</w:t>
            </w:r>
          </w:p>
          <w:p w:rsidR="00C3470E" w:rsidRDefault="00C3470E" w:rsidP="00D14C5A">
            <w:pPr>
              <w:pStyle w:val="TableParagraph"/>
              <w:spacing w:before="1" w:line="240" w:lineRule="auto"/>
              <w:ind w:left="171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-во</w:t>
            </w:r>
          </w:p>
        </w:tc>
        <w:tc>
          <w:tcPr>
            <w:tcW w:w="1559" w:type="dxa"/>
            <w:shd w:val="clear" w:color="auto" w:fill="D9D9D9"/>
          </w:tcPr>
          <w:p w:rsidR="00C3470E" w:rsidRDefault="00C3470E" w:rsidP="00D14C5A">
            <w:pPr>
              <w:pStyle w:val="TableParagraph"/>
              <w:spacing w:line="298" w:lineRule="exact"/>
              <w:ind w:left="365"/>
              <w:jc w:val="left"/>
              <w:rPr>
                <w:b/>
                <w:sz w:val="26"/>
              </w:rPr>
            </w:pPr>
            <w:r>
              <w:rPr>
                <w:b/>
                <w:sz w:val="26"/>
              </w:rPr>
              <w:t>Общая</w:t>
            </w:r>
          </w:p>
          <w:p w:rsidR="00C3470E" w:rsidRDefault="00C3470E" w:rsidP="00D14C5A">
            <w:pPr>
              <w:pStyle w:val="TableParagraph"/>
              <w:spacing w:before="2" w:line="300" w:lineRule="exact"/>
              <w:ind w:left="113" w:right="111"/>
              <w:rPr>
                <w:b/>
                <w:sz w:val="26"/>
              </w:rPr>
            </w:pPr>
            <w:r>
              <w:rPr>
                <w:b/>
                <w:w w:val="95"/>
                <w:sz w:val="26"/>
              </w:rPr>
              <w:t xml:space="preserve">стоимость, </w:t>
            </w:r>
            <w:r>
              <w:rPr>
                <w:b/>
                <w:sz w:val="26"/>
              </w:rPr>
              <w:t>руб.</w:t>
            </w:r>
          </w:p>
        </w:tc>
      </w:tr>
      <w:tr w:rsidR="00C3470E" w:rsidTr="00D14C5A">
        <w:trPr>
          <w:trHeight w:val="2306"/>
        </w:trPr>
        <w:tc>
          <w:tcPr>
            <w:tcW w:w="2129" w:type="dxa"/>
          </w:tcPr>
          <w:p w:rsidR="00C3470E" w:rsidRPr="00552830" w:rsidRDefault="00C3470E" w:rsidP="00D14C5A">
            <w:pPr>
              <w:pStyle w:val="TableParagraph"/>
              <w:spacing w:line="240" w:lineRule="auto"/>
              <w:ind w:left="107" w:right="98"/>
              <w:jc w:val="both"/>
              <w:rPr>
                <w:sz w:val="26"/>
                <w:lang w:val="ru-RU"/>
              </w:rPr>
            </w:pPr>
            <w:r w:rsidRPr="00DE0718">
              <w:rPr>
                <w:sz w:val="26"/>
                <w:lang w:val="ru-RU"/>
              </w:rPr>
              <w:t>Шкаф напольный 19", 47U TWT TWT-CBA-47U-8x12-00</w:t>
            </w:r>
          </w:p>
        </w:tc>
        <w:tc>
          <w:tcPr>
            <w:tcW w:w="1844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noProof/>
                <w:lang w:bidi="ar-SA"/>
              </w:rPr>
              <w:drawing>
                <wp:inline distT="0" distB="0" distL="0" distR="0" wp14:anchorId="715CEBF1" wp14:editId="14D47736">
                  <wp:extent cx="1164590" cy="2451100"/>
                  <wp:effectExtent l="0" t="0" r="0" b="635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245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Pr="00DE0718" w:rsidRDefault="00C3470E" w:rsidP="00D14C5A">
            <w:pPr>
              <w:pStyle w:val="TableParagraph"/>
              <w:spacing w:before="200" w:line="240" w:lineRule="auto"/>
              <w:ind w:left="125" w:right="132" w:firstLine="27"/>
              <w:jc w:val="left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s://www.xcom-shop.ru/twt_twt-cba-47u-8x12-00_758287.html?utm_source=merchant&amp;utm_medium=cpc&amp;utm_campaign=10103911421&amp;utm_content=7591685-296303633664&amp;utm_term=758287&amp;gclid=CjwKCAiAwrf-BRA9EiwAUWwKXiCrDPybtv06Am4abbVsGAoDc-MkgKosLQQm92HnlQqrxHESD5rFDRoCKT4QAvD_BwE</w:t>
            </w:r>
          </w:p>
        </w:tc>
        <w:tc>
          <w:tcPr>
            <w:tcW w:w="1278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 w:rsidRPr="00DE0718">
              <w:rPr>
                <w:sz w:val="26"/>
              </w:rPr>
              <w:t>81 796</w:t>
            </w:r>
          </w:p>
        </w:tc>
        <w:tc>
          <w:tcPr>
            <w:tcW w:w="70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6</w:t>
            </w:r>
          </w:p>
        </w:tc>
        <w:tc>
          <w:tcPr>
            <w:tcW w:w="155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6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 w:rsidRPr="00DE0718">
              <w:rPr>
                <w:sz w:val="26"/>
              </w:rPr>
              <w:t>490</w:t>
            </w:r>
            <w:r>
              <w:rPr>
                <w:sz w:val="26"/>
              </w:rPr>
              <w:t xml:space="preserve"> </w:t>
            </w:r>
            <w:r w:rsidRPr="00DE0718">
              <w:rPr>
                <w:sz w:val="26"/>
              </w:rPr>
              <w:t>776</w:t>
            </w:r>
          </w:p>
        </w:tc>
      </w:tr>
      <w:tr w:rsidR="00C3470E" w:rsidTr="00D14C5A">
        <w:trPr>
          <w:trHeight w:val="3588"/>
        </w:trPr>
        <w:tc>
          <w:tcPr>
            <w:tcW w:w="2129" w:type="dxa"/>
          </w:tcPr>
          <w:p w:rsidR="00C3470E" w:rsidRPr="00DE0718" w:rsidRDefault="00C3470E" w:rsidP="00D14C5A">
            <w:pPr>
              <w:pStyle w:val="TableParagraph"/>
              <w:tabs>
                <w:tab w:val="left" w:pos="1525"/>
              </w:tabs>
              <w:spacing w:before="5" w:line="298" w:lineRule="exact"/>
              <w:ind w:left="107" w:right="101"/>
              <w:jc w:val="left"/>
              <w:rPr>
                <w:sz w:val="26"/>
              </w:rPr>
            </w:pPr>
            <w:r w:rsidRPr="00DE0718">
              <w:rPr>
                <w:sz w:val="26"/>
              </w:rPr>
              <w:t xml:space="preserve">KVM </w:t>
            </w:r>
            <w:r w:rsidRPr="00DE0718">
              <w:rPr>
                <w:sz w:val="26"/>
                <w:lang w:val="ru-RU"/>
              </w:rPr>
              <w:t>консоль</w:t>
            </w:r>
            <w:r w:rsidRPr="00DE0718">
              <w:rPr>
                <w:sz w:val="26"/>
              </w:rPr>
              <w:t xml:space="preserve"> ATEN CL1000M / CL1000M-ATA-RG</w:t>
            </w:r>
          </w:p>
        </w:tc>
        <w:tc>
          <w:tcPr>
            <w:tcW w:w="1844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0"/>
              </w:rPr>
            </w:pPr>
            <w:r>
              <w:rPr>
                <w:sz w:val="20"/>
              </w:rPr>
              <w:t xml:space="preserve"> </w:t>
            </w:r>
            <w:r>
              <w:rPr>
                <w:noProof/>
                <w:lang w:bidi="ar-SA"/>
              </w:rPr>
              <w:drawing>
                <wp:inline distT="0" distB="0" distL="0" distR="0" wp14:anchorId="35EE136E" wp14:editId="096C4160">
                  <wp:extent cx="1164590" cy="1074420"/>
                  <wp:effectExtent l="0" t="0" r="0" b="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64590" cy="10744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Pr="00B60806" w:rsidRDefault="00C3470E" w:rsidP="00D14C5A">
            <w:pPr>
              <w:pStyle w:val="TableParagraph"/>
              <w:spacing w:before="200" w:line="240" w:lineRule="auto"/>
              <w:ind w:left="125" w:right="122"/>
              <w:jc w:val="left"/>
              <w:rPr>
                <w:sz w:val="26"/>
              </w:rPr>
            </w:pPr>
            <w:r w:rsidRPr="00DE0718">
              <w:rPr>
                <w:sz w:val="26"/>
              </w:rPr>
              <w:t>https://www.atenpro.ru/catalog/kvm_oborudovanie/kvm_pereklyuchateli_s_zhk_displeyami/kvm_konsol_aten_cl1000m/?roistat=merchant9_g_43039942792_online:ru:RU:78824&amp;roistat_referrer=&amp;roistat_pos=&amp;gclid=CjwKCAiAwrf-BRA9EiwAUWwKXl1tk1eXWKsNBat4ZysZ3TaKgKpK2TLIy6vbF4r5cQk3L_5DV9RyNhoCklUQAvD_BwE</w:t>
            </w:r>
          </w:p>
        </w:tc>
        <w:tc>
          <w:tcPr>
            <w:tcW w:w="1278" w:type="dxa"/>
          </w:tcPr>
          <w:p w:rsidR="00C3470E" w:rsidRPr="00B60806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D14C5A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116272,5</w:t>
            </w:r>
          </w:p>
        </w:tc>
        <w:tc>
          <w:tcPr>
            <w:tcW w:w="70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4" w:line="240" w:lineRule="auto"/>
              <w:jc w:val="left"/>
              <w:rPr>
                <w:sz w:val="30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2545</w:t>
            </w:r>
          </w:p>
        </w:tc>
      </w:tr>
      <w:tr w:rsidR="00C3470E" w:rsidTr="00D14C5A">
        <w:trPr>
          <w:trHeight w:val="895"/>
        </w:trPr>
        <w:tc>
          <w:tcPr>
            <w:tcW w:w="2129" w:type="dxa"/>
          </w:tcPr>
          <w:p w:rsidR="00C3470E" w:rsidRPr="00B60806" w:rsidRDefault="00C3470E" w:rsidP="00D14C5A">
            <w:pPr>
              <w:pStyle w:val="TableParagraph"/>
              <w:tabs>
                <w:tab w:val="left" w:pos="1512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r>
              <w:rPr>
                <w:sz w:val="26"/>
              </w:rPr>
              <w:lastRenderedPageBreak/>
              <w:t>ИБП</w:t>
            </w:r>
            <w:r w:rsidRPr="00B60806">
              <w:rPr>
                <w:sz w:val="26"/>
              </w:rPr>
              <w:tab/>
            </w:r>
            <w:r w:rsidRPr="00B60806">
              <w:rPr>
                <w:spacing w:val="-6"/>
                <w:sz w:val="26"/>
              </w:rPr>
              <w:t xml:space="preserve">APC </w:t>
            </w:r>
            <w:r w:rsidRPr="00B60806">
              <w:rPr>
                <w:sz w:val="26"/>
              </w:rPr>
              <w:t>SMT3000RMI2U</w:t>
            </w:r>
          </w:p>
          <w:p w:rsidR="00C3470E" w:rsidRPr="00B60806" w:rsidRDefault="00C3470E" w:rsidP="00D14C5A">
            <w:pPr>
              <w:pStyle w:val="TableParagraph"/>
              <w:spacing w:line="287" w:lineRule="exact"/>
              <w:ind w:left="107"/>
              <w:jc w:val="left"/>
              <w:rPr>
                <w:sz w:val="26"/>
              </w:rPr>
            </w:pPr>
            <w:r w:rsidRPr="00B60806">
              <w:rPr>
                <w:sz w:val="26"/>
              </w:rPr>
              <w:t>Smart-UPS</w:t>
            </w:r>
          </w:p>
        </w:tc>
        <w:tc>
          <w:tcPr>
            <w:tcW w:w="1844" w:type="dxa"/>
          </w:tcPr>
          <w:p w:rsidR="00C3470E" w:rsidRPr="00B60806" w:rsidRDefault="00C3470E" w:rsidP="00D14C5A">
            <w:pPr>
              <w:pStyle w:val="TableParagraph"/>
              <w:spacing w:before="2" w:line="240" w:lineRule="auto"/>
              <w:jc w:val="left"/>
              <w:rPr>
                <w:sz w:val="19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06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914AE42" wp14:editId="496DDE29">
                  <wp:extent cx="1000263" cy="277272"/>
                  <wp:effectExtent l="0" t="0" r="0" b="0"/>
                  <wp:docPr id="8" name="image157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image157.jpeg"/>
                          <pic:cNvPicPr/>
                        </pic:nvPicPr>
                        <pic:blipFill>
                          <a:blip r:embed="rId67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0263" cy="2772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Default="00ED0969" w:rsidP="00D14C5A">
            <w:pPr>
              <w:pStyle w:val="TableParagraph"/>
              <w:spacing w:line="289" w:lineRule="exact"/>
              <w:ind w:left="122" w:hanging="8"/>
              <w:jc w:val="left"/>
              <w:rPr>
                <w:sz w:val="26"/>
              </w:rPr>
            </w:pPr>
            <w:hyperlink r:id="rId68">
              <w:r w:rsidR="00C3470E">
                <w:rPr>
                  <w:sz w:val="26"/>
                </w:rPr>
                <w:t>https://ww</w:t>
              </w:r>
            </w:hyperlink>
            <w:r w:rsidR="00C3470E">
              <w:rPr>
                <w:sz w:val="26"/>
              </w:rPr>
              <w:t>w.oldi.</w:t>
            </w:r>
            <w:hyperlink r:id="rId69">
              <w:r w:rsidR="00C3470E">
                <w:rPr>
                  <w:sz w:val="26"/>
                </w:rPr>
                <w:t>ru/catal</w:t>
              </w:r>
            </w:hyperlink>
          </w:p>
          <w:p w:rsidR="00C3470E" w:rsidRDefault="00C3470E" w:rsidP="00D14C5A">
            <w:pPr>
              <w:pStyle w:val="TableParagraph"/>
              <w:spacing w:before="5" w:line="298" w:lineRule="exact"/>
              <w:ind w:left="851" w:right="98" w:hanging="730"/>
              <w:jc w:val="left"/>
              <w:rPr>
                <w:sz w:val="26"/>
              </w:rPr>
            </w:pPr>
            <w:r>
              <w:rPr>
                <w:sz w:val="26"/>
              </w:rPr>
              <w:t>og/element/0177644/#ha</w:t>
            </w:r>
            <w:r>
              <w:rPr>
                <w:w w:val="99"/>
                <w:sz w:val="26"/>
              </w:rPr>
              <w:t xml:space="preserve"> </w:t>
            </w:r>
            <w:r>
              <w:rPr>
                <w:sz w:val="26"/>
              </w:rPr>
              <w:t>rakteristiki</w:t>
            </w:r>
          </w:p>
        </w:tc>
        <w:tc>
          <w:tcPr>
            <w:tcW w:w="1278" w:type="dxa"/>
          </w:tcPr>
          <w:p w:rsidR="00C3470E" w:rsidRDefault="00C3470E" w:rsidP="00D14C5A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27" w:right="124"/>
              <w:rPr>
                <w:sz w:val="26"/>
              </w:rPr>
            </w:pPr>
            <w:r>
              <w:rPr>
                <w:sz w:val="26"/>
              </w:rPr>
              <w:t>119955</w:t>
            </w:r>
          </w:p>
        </w:tc>
        <w:tc>
          <w:tcPr>
            <w:tcW w:w="709" w:type="dxa"/>
          </w:tcPr>
          <w:p w:rsidR="00C3470E" w:rsidRDefault="00C3470E" w:rsidP="00D14C5A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D14C5A">
            <w:pPr>
              <w:pStyle w:val="TableParagraph"/>
              <w:spacing w:before="3" w:line="240" w:lineRule="auto"/>
              <w:jc w:val="left"/>
              <w:rPr>
                <w:sz w:val="25"/>
              </w:rPr>
            </w:pPr>
          </w:p>
          <w:p w:rsidR="00C3470E" w:rsidRDefault="00C3470E" w:rsidP="00D14C5A">
            <w:pPr>
              <w:pStyle w:val="TableParagraph"/>
              <w:spacing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239910</w:t>
            </w:r>
          </w:p>
        </w:tc>
      </w:tr>
      <w:tr w:rsidR="00C3470E" w:rsidTr="00D14C5A">
        <w:trPr>
          <w:trHeight w:val="1499"/>
        </w:trPr>
        <w:tc>
          <w:tcPr>
            <w:tcW w:w="2129" w:type="dxa"/>
          </w:tcPr>
          <w:p w:rsidR="00C3470E" w:rsidRDefault="00C3470E" w:rsidP="00D14C5A">
            <w:pPr>
              <w:pStyle w:val="TableParagraph"/>
              <w:spacing w:before="6" w:line="240" w:lineRule="auto"/>
              <w:jc w:val="left"/>
              <w:rPr>
                <w:sz w:val="38"/>
              </w:rPr>
            </w:pPr>
          </w:p>
          <w:p w:rsidR="00C3470E" w:rsidRDefault="00C3470E" w:rsidP="00D14C5A">
            <w:pPr>
              <w:pStyle w:val="TableParagraph"/>
              <w:tabs>
                <w:tab w:val="left" w:pos="1425"/>
              </w:tabs>
              <w:spacing w:line="240" w:lineRule="auto"/>
              <w:ind w:left="107" w:right="100"/>
              <w:jc w:val="left"/>
              <w:rPr>
                <w:sz w:val="26"/>
              </w:rPr>
            </w:pPr>
            <w:r>
              <w:rPr>
                <w:sz w:val="26"/>
              </w:rPr>
              <w:t>Сервер</w:t>
            </w:r>
            <w:r>
              <w:rPr>
                <w:sz w:val="26"/>
              </w:rPr>
              <w:tab/>
            </w:r>
            <w:r>
              <w:rPr>
                <w:spacing w:val="-5"/>
                <w:sz w:val="26"/>
              </w:rPr>
              <w:t xml:space="preserve">STSS </w:t>
            </w:r>
            <w:r>
              <w:rPr>
                <w:sz w:val="26"/>
              </w:rPr>
              <w:t>Flagman</w:t>
            </w:r>
            <w:r>
              <w:rPr>
                <w:spacing w:val="-3"/>
                <w:sz w:val="26"/>
              </w:rPr>
              <w:t xml:space="preserve"> </w:t>
            </w:r>
            <w:r>
              <w:rPr>
                <w:sz w:val="26"/>
              </w:rPr>
              <w:t>S1436.3</w:t>
            </w:r>
          </w:p>
        </w:tc>
        <w:tc>
          <w:tcPr>
            <w:tcW w:w="1844" w:type="dxa"/>
          </w:tcPr>
          <w:p w:rsidR="00C3470E" w:rsidRDefault="00C3470E" w:rsidP="00D14C5A">
            <w:pPr>
              <w:pStyle w:val="TableParagraph"/>
              <w:spacing w:line="240" w:lineRule="auto"/>
              <w:ind w:left="197"/>
              <w:jc w:val="left"/>
              <w:rPr>
                <w:sz w:val="20"/>
              </w:rPr>
            </w:pPr>
            <w:r>
              <w:rPr>
                <w:noProof/>
                <w:sz w:val="20"/>
                <w:lang w:bidi="ar-SA"/>
              </w:rPr>
              <w:drawing>
                <wp:inline distT="0" distB="0" distL="0" distR="0" wp14:anchorId="16F0AFFA" wp14:editId="2A9BBE92">
                  <wp:extent cx="977703" cy="926591"/>
                  <wp:effectExtent l="0" t="0" r="0" b="0"/>
                  <wp:docPr id="10" name="image159.jpe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image159.jpeg"/>
                          <pic:cNvPicPr/>
                        </pic:nvPicPr>
                        <pic:blipFill>
                          <a:blip r:embed="rId70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77703" cy="9265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35" w:type="dxa"/>
          </w:tcPr>
          <w:p w:rsidR="00C3470E" w:rsidRDefault="00C3470E" w:rsidP="00D14C5A">
            <w:pPr>
              <w:pStyle w:val="TableParagraph"/>
              <w:spacing w:before="7" w:line="240" w:lineRule="auto"/>
              <w:jc w:val="left"/>
              <w:rPr>
                <w:sz w:val="25"/>
              </w:rPr>
            </w:pPr>
          </w:p>
          <w:p w:rsidR="00C3470E" w:rsidRPr="00DE0718" w:rsidRDefault="00C3470E" w:rsidP="00D14C5A">
            <w:pPr>
              <w:pStyle w:val="TableParagraph"/>
              <w:spacing w:line="240" w:lineRule="auto"/>
              <w:ind w:left="115" w:right="109" w:firstLine="7"/>
              <w:jc w:val="both"/>
              <w:rPr>
                <w:rFonts w:ascii="Arial" w:hAnsi="Arial" w:cs="Arial"/>
                <w:sz w:val="24"/>
                <w:szCs w:val="24"/>
              </w:rPr>
            </w:pPr>
            <w:r w:rsidRPr="00DE0718">
              <w:rPr>
                <w:rFonts w:ascii="Arial" w:hAnsi="Arial" w:cs="Arial"/>
                <w:sz w:val="24"/>
                <w:szCs w:val="24"/>
              </w:rPr>
              <w:t>http://www.stss.ru/products/legacy/server_STSS_Flagman/RX2212.html</w:t>
            </w:r>
          </w:p>
        </w:tc>
        <w:tc>
          <w:tcPr>
            <w:tcW w:w="1278" w:type="dxa"/>
          </w:tcPr>
          <w:p w:rsidR="00C3470E" w:rsidRPr="00B60806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Pr="00B60806" w:rsidRDefault="00C3470E" w:rsidP="00D14C5A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D14C5A">
            <w:pPr>
              <w:pStyle w:val="TableParagraph"/>
              <w:spacing w:before="1" w:line="240" w:lineRule="auto"/>
              <w:ind w:left="129" w:right="124"/>
              <w:rPr>
                <w:sz w:val="26"/>
              </w:rPr>
            </w:pPr>
            <w:r>
              <w:rPr>
                <w:sz w:val="26"/>
              </w:rPr>
              <w:t>249161,8</w:t>
            </w:r>
          </w:p>
        </w:tc>
        <w:tc>
          <w:tcPr>
            <w:tcW w:w="70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D14C5A">
            <w:pPr>
              <w:pStyle w:val="TableParagraph"/>
              <w:spacing w:before="1" w:line="240" w:lineRule="auto"/>
              <w:rPr>
                <w:sz w:val="26"/>
              </w:rPr>
            </w:pPr>
            <w:r>
              <w:rPr>
                <w:w w:val="99"/>
                <w:sz w:val="26"/>
              </w:rPr>
              <w:t>2</w:t>
            </w:r>
          </w:p>
        </w:tc>
        <w:tc>
          <w:tcPr>
            <w:tcW w:w="1559" w:type="dxa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</w:p>
          <w:p w:rsidR="00C3470E" w:rsidRDefault="00C3470E" w:rsidP="00D14C5A">
            <w:pPr>
              <w:pStyle w:val="TableParagraph"/>
              <w:spacing w:before="5" w:line="240" w:lineRule="auto"/>
              <w:jc w:val="left"/>
              <w:rPr>
                <w:sz w:val="23"/>
              </w:rPr>
            </w:pPr>
          </w:p>
          <w:p w:rsidR="00C3470E" w:rsidRDefault="00C3470E" w:rsidP="00D14C5A">
            <w:pPr>
              <w:pStyle w:val="TableParagraph"/>
              <w:spacing w:before="1" w:line="240" w:lineRule="auto"/>
              <w:ind w:left="111" w:right="111"/>
              <w:rPr>
                <w:sz w:val="26"/>
              </w:rPr>
            </w:pPr>
            <w:r>
              <w:rPr>
                <w:sz w:val="26"/>
              </w:rPr>
              <w:t>498323,6</w:t>
            </w:r>
          </w:p>
        </w:tc>
      </w:tr>
      <w:tr w:rsidR="00C3470E" w:rsidTr="00D14C5A">
        <w:trPr>
          <w:trHeight w:val="427"/>
        </w:trPr>
        <w:tc>
          <w:tcPr>
            <w:tcW w:w="8795" w:type="dxa"/>
            <w:gridSpan w:val="5"/>
            <w:shd w:val="clear" w:color="auto" w:fill="A6A6A6" w:themeFill="background1" w:themeFillShade="A6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r>
              <w:rPr>
                <w:sz w:val="26"/>
              </w:rPr>
              <w:t>Итого:</w:t>
            </w:r>
          </w:p>
        </w:tc>
        <w:tc>
          <w:tcPr>
            <w:tcW w:w="1559" w:type="dxa"/>
            <w:shd w:val="clear" w:color="auto" w:fill="A6A6A6" w:themeFill="background1" w:themeFillShade="A6"/>
          </w:tcPr>
          <w:p w:rsidR="00C3470E" w:rsidRDefault="00C3470E" w:rsidP="00D14C5A">
            <w:pPr>
              <w:pStyle w:val="TableParagraph"/>
              <w:spacing w:line="240" w:lineRule="auto"/>
              <w:jc w:val="left"/>
              <w:rPr>
                <w:sz w:val="28"/>
              </w:rPr>
            </w:pPr>
            <w:r w:rsidRPr="00DE0718">
              <w:rPr>
                <w:sz w:val="28"/>
              </w:rPr>
              <w:t>1,461,554</w:t>
            </w:r>
          </w:p>
        </w:tc>
      </w:tr>
    </w:tbl>
    <w:p w:rsidR="00C3470E" w:rsidRDefault="00C3470E" w:rsidP="00C3470E">
      <w:pPr>
        <w:rPr>
          <w:sz w:val="26"/>
        </w:rPr>
        <w:sectPr w:rsidR="00C3470E">
          <w:pgSz w:w="11910" w:h="16840"/>
          <w:pgMar w:top="760" w:right="0" w:bottom="800" w:left="460" w:header="0" w:footer="534" w:gutter="0"/>
          <w:cols w:space="720"/>
        </w:sectPr>
      </w:pPr>
    </w:p>
    <w:p w:rsidR="00C3470E" w:rsidRDefault="00C3470E" w:rsidP="00C3470E">
      <w:pPr>
        <w:pStyle w:val="GFS1"/>
      </w:pPr>
      <w:bookmarkStart w:id="27" w:name="_Toc58273538"/>
      <w:r>
        <w:lastRenderedPageBreak/>
        <w:t>Заключение</w:t>
      </w:r>
      <w:bookmarkEnd w:id="27"/>
    </w:p>
    <w:p w:rsidR="00C3470E" w:rsidRDefault="00C3470E" w:rsidP="00C3470E">
      <w:pPr>
        <w:pStyle w:val="af2"/>
        <w:spacing w:before="6"/>
        <w:rPr>
          <w:b/>
          <w:sz w:val="27"/>
        </w:rPr>
      </w:pPr>
    </w:p>
    <w:p w:rsidR="00C3470E" w:rsidRDefault="00C3470E" w:rsidP="00C3470E">
      <w:pPr>
        <w:pStyle w:val="af2"/>
        <w:ind w:left="1242"/>
      </w:pPr>
      <w:r>
        <w:t>В ходе проекта была разработана структурированная кабельная</w:t>
      </w:r>
      <w:r>
        <w:rPr>
          <w:spacing w:val="61"/>
        </w:rPr>
        <w:t xml:space="preserve"> </w:t>
      </w:r>
      <w:r>
        <w:t>система.</w:t>
      </w:r>
    </w:p>
    <w:p w:rsidR="00C3470E" w:rsidRDefault="00C3470E" w:rsidP="00C3470E">
      <w:pPr>
        <w:pStyle w:val="af2"/>
        <w:spacing w:line="322" w:lineRule="exact"/>
        <w:ind w:left="675"/>
      </w:pPr>
      <w:r>
        <w:t xml:space="preserve">Общая сумма затрат по проекту составляет </w:t>
      </w:r>
      <w:r w:rsidR="00DF360F" w:rsidRPr="00DF360F">
        <w:t>12 870</w:t>
      </w:r>
      <w:r w:rsidR="00DF360F">
        <w:t> </w:t>
      </w:r>
      <w:r w:rsidR="00DF360F" w:rsidRPr="00DF360F">
        <w:t>348</w:t>
      </w:r>
      <w:r w:rsidR="00DF360F">
        <w:t>,4</w:t>
      </w:r>
      <w:r>
        <w:t xml:space="preserve"> рубля.</w:t>
      </w:r>
    </w:p>
    <w:p w:rsidR="00C3470E" w:rsidRDefault="00C3470E" w:rsidP="00C3470E">
      <w:pPr>
        <w:pStyle w:val="af2"/>
        <w:spacing w:line="322" w:lineRule="exact"/>
        <w:ind w:left="1242"/>
      </w:pPr>
      <w:r>
        <w:t>В работе были пройдены следующие этапы: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изучение и построение</w:t>
      </w:r>
      <w:r>
        <w:rPr>
          <w:spacing w:val="-4"/>
          <w:sz w:val="28"/>
        </w:rPr>
        <w:t xml:space="preserve"> </w:t>
      </w:r>
      <w:r>
        <w:rPr>
          <w:sz w:val="28"/>
        </w:rPr>
        <w:t>СКС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before="2" w:line="322" w:lineRule="exact"/>
        <w:contextualSpacing w:val="0"/>
        <w:rPr>
          <w:sz w:val="28"/>
        </w:rPr>
      </w:pPr>
      <w:r>
        <w:rPr>
          <w:sz w:val="28"/>
        </w:rPr>
        <w:t>расчет длины кабеля методом суммирования и эмпирическим</w:t>
      </w:r>
      <w:r>
        <w:rPr>
          <w:spacing w:val="-9"/>
          <w:sz w:val="28"/>
        </w:rPr>
        <w:t xml:space="preserve"> </w:t>
      </w:r>
      <w:r>
        <w:rPr>
          <w:sz w:val="28"/>
        </w:rPr>
        <w:t>методом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структурная схема корпоративной</w:t>
      </w:r>
      <w:r>
        <w:rPr>
          <w:spacing w:val="-5"/>
          <w:sz w:val="28"/>
        </w:rPr>
        <w:t xml:space="preserve"> </w:t>
      </w:r>
      <w:r>
        <w:rPr>
          <w:sz w:val="28"/>
        </w:rPr>
        <w:t>сети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spacing w:line="322" w:lineRule="exact"/>
        <w:contextualSpacing w:val="0"/>
        <w:rPr>
          <w:sz w:val="28"/>
        </w:rPr>
      </w:pPr>
      <w:r>
        <w:rPr>
          <w:sz w:val="28"/>
        </w:rPr>
        <w:t>построена таблица</w:t>
      </w:r>
      <w:r>
        <w:rPr>
          <w:spacing w:val="-1"/>
          <w:sz w:val="28"/>
        </w:rPr>
        <w:t xml:space="preserve"> </w:t>
      </w:r>
      <w:r>
        <w:rPr>
          <w:sz w:val="28"/>
        </w:rPr>
        <w:t>кроссировки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ind w:right="846"/>
        <w:contextualSpacing w:val="0"/>
        <w:rPr>
          <w:sz w:val="28"/>
        </w:rPr>
      </w:pPr>
      <w:r>
        <w:rPr>
          <w:sz w:val="28"/>
        </w:rPr>
        <w:t>подобрано оборудование для офиса, удовлетворяющее требованиям предприятия;</w:t>
      </w:r>
    </w:p>
    <w:p w:rsidR="00C3470E" w:rsidRDefault="00C3470E" w:rsidP="00C3470E">
      <w:pPr>
        <w:pStyle w:val="af1"/>
        <w:widowControl w:val="0"/>
        <w:numPr>
          <w:ilvl w:val="0"/>
          <w:numId w:val="38"/>
        </w:numPr>
        <w:tabs>
          <w:tab w:val="left" w:pos="1962"/>
        </w:tabs>
        <w:autoSpaceDE w:val="0"/>
        <w:autoSpaceDN w:val="0"/>
        <w:contextualSpacing w:val="0"/>
        <w:rPr>
          <w:sz w:val="28"/>
        </w:rPr>
      </w:pPr>
      <w:r>
        <w:rPr>
          <w:sz w:val="28"/>
        </w:rPr>
        <w:t>произведен расчет общей стоимости</w:t>
      </w:r>
      <w:r>
        <w:rPr>
          <w:spacing w:val="-6"/>
          <w:sz w:val="28"/>
        </w:rPr>
        <w:t xml:space="preserve"> </w:t>
      </w:r>
      <w:r>
        <w:rPr>
          <w:sz w:val="28"/>
        </w:rPr>
        <w:t>проекта.</w:t>
      </w:r>
    </w:p>
    <w:p w:rsidR="00C3470E" w:rsidRPr="00C3470E" w:rsidRDefault="00C3470E" w:rsidP="00C3470E">
      <w:pPr>
        <w:pStyle w:val="GFS0"/>
      </w:pPr>
    </w:p>
    <w:sectPr w:rsidR="00C3470E" w:rsidRPr="00C3470E" w:rsidSect="00A17811">
      <w:footerReference w:type="default" r:id="rId71"/>
      <w:endnotePr>
        <w:numFmt w:val="decimal"/>
      </w:endnotePr>
      <w:pgSz w:w="11906" w:h="16838"/>
      <w:pgMar w:top="1134" w:right="566" w:bottom="1134" w:left="56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D0969" w:rsidRDefault="00ED0969" w:rsidP="0023134B">
      <w:pPr>
        <w:spacing w:after="0" w:line="240" w:lineRule="auto"/>
      </w:pPr>
      <w:r>
        <w:separator/>
      </w:r>
    </w:p>
  </w:endnote>
  <w:endnote w:type="continuationSeparator" w:id="0">
    <w:p w:rsidR="00ED0969" w:rsidRDefault="00ED0969" w:rsidP="0023134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altName w:val="Cambria Math"/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199E" w:rsidRDefault="00A2199E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BC0918">
      <w:rPr>
        <w:noProof/>
      </w:rPr>
      <w:t>2</w:t>
    </w:r>
    <w:r>
      <w:fldChar w:fldCharType="end"/>
    </w:r>
  </w:p>
  <w:p w:rsidR="00A2199E" w:rsidRDefault="00A2199E" w:rsidP="00CA1404">
    <w:pPr>
      <w:pStyle w:val="a8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199E" w:rsidRDefault="00A2199E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B544CD">
      <w:rPr>
        <w:noProof/>
      </w:rPr>
      <w:t>48</w:t>
    </w:r>
    <w:r>
      <w:fldChar w:fldCharType="end"/>
    </w:r>
  </w:p>
  <w:p w:rsidR="00A2199E" w:rsidRDefault="00A2199E">
    <w:pPr>
      <w:pStyle w:val="a8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199E" w:rsidRDefault="00A2199E" w:rsidP="00CA1404">
    <w:pPr>
      <w:pStyle w:val="a8"/>
      <w:jc w:val="center"/>
    </w:pPr>
    <w:r>
      <w:fldChar w:fldCharType="begin"/>
    </w:r>
    <w:r>
      <w:instrText>PAGE   \* MERGEFORMAT</w:instrText>
    </w:r>
    <w:r>
      <w:fldChar w:fldCharType="separate"/>
    </w:r>
    <w:r w:rsidR="00C3470E">
      <w:rPr>
        <w:noProof/>
      </w:rPr>
      <w:t>45</w:t>
    </w:r>
    <w:r>
      <w:fldChar w:fldCharType="end"/>
    </w:r>
  </w:p>
  <w:p w:rsidR="00A2199E" w:rsidRDefault="00A2199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D0969" w:rsidRDefault="00ED0969" w:rsidP="0023134B">
      <w:pPr>
        <w:spacing w:after="0" w:line="240" w:lineRule="auto"/>
      </w:pPr>
      <w:r>
        <w:separator/>
      </w:r>
    </w:p>
  </w:footnote>
  <w:footnote w:type="continuationSeparator" w:id="0">
    <w:p w:rsidR="00ED0969" w:rsidRDefault="00ED0969" w:rsidP="0023134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EBB049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6575CF3"/>
    <w:multiLevelType w:val="hybridMultilevel"/>
    <w:tmpl w:val="204A24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4205B5"/>
    <w:multiLevelType w:val="hybridMultilevel"/>
    <w:tmpl w:val="40429E7A"/>
    <w:lvl w:ilvl="0" w:tplc="254AD61E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C02856A4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5C5EE602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57585724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6D40B97A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2DA328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25F8FB7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B42A320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E7BA5060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" w15:restartNumberingAfterBreak="0">
    <w:nsid w:val="0E5A553B"/>
    <w:multiLevelType w:val="hybridMultilevel"/>
    <w:tmpl w:val="128AAE14"/>
    <w:lvl w:ilvl="0" w:tplc="E3F615CE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D3D406F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8FF8A64A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EFEA84D2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0F1C220E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FB3E3F6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484840C0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6D3E4A10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CCFC8BA4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4" w15:restartNumberingAfterBreak="0">
    <w:nsid w:val="0E9C2CC6"/>
    <w:multiLevelType w:val="hybridMultilevel"/>
    <w:tmpl w:val="B4BC2998"/>
    <w:lvl w:ilvl="0" w:tplc="04190001">
      <w:start w:val="1"/>
      <w:numFmt w:val="bullet"/>
      <w:lvlText w:val=""/>
      <w:lvlJc w:val="left"/>
      <w:pPr>
        <w:ind w:left="198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0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2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4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6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8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0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2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45" w:hanging="360"/>
      </w:pPr>
      <w:rPr>
        <w:rFonts w:ascii="Wingdings" w:hAnsi="Wingdings" w:hint="default"/>
      </w:rPr>
    </w:lvl>
  </w:abstractNum>
  <w:abstractNum w:abstractNumId="5" w15:restartNumberingAfterBreak="0">
    <w:nsid w:val="0FF145B5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6" w15:restartNumberingAfterBreak="0">
    <w:nsid w:val="10780629"/>
    <w:multiLevelType w:val="hybridMultilevel"/>
    <w:tmpl w:val="1054A484"/>
    <w:lvl w:ilvl="0" w:tplc="EC8A07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FDF2DC8E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B2AABCA2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31F852EA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3C18B11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B9E4CF06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B9EE59D6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BAC0FE62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A628EBDA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7" w15:restartNumberingAfterBreak="0">
    <w:nsid w:val="169C249A"/>
    <w:multiLevelType w:val="multilevel"/>
    <w:tmpl w:val="09D6C656"/>
    <w:lvl w:ilvl="0">
      <w:start w:val="1"/>
      <w:numFmt w:val="decimal"/>
      <w:lvlRestart w:val="0"/>
      <w:pStyle w:val="1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8" w15:restartNumberingAfterBreak="0">
    <w:nsid w:val="19934FE8"/>
    <w:multiLevelType w:val="multilevel"/>
    <w:tmpl w:val="B47A324E"/>
    <w:lvl w:ilvl="0">
      <w:start w:val="1"/>
      <w:numFmt w:val="decimal"/>
      <w:pStyle w:val="GFS1"/>
      <w:suff w:val="space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GFS2"/>
      <w:suff w:val="space"/>
      <w:lvlText w:val="%1.%2.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GFS3"/>
      <w:suff w:val="space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GFS4"/>
      <w:suff w:val="space"/>
      <w:lvlText w:val="%1.%2.%3.%4.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9" w15:restartNumberingAfterBreak="0">
    <w:nsid w:val="1A8349E1"/>
    <w:multiLevelType w:val="multilevel"/>
    <w:tmpl w:val="78F6E4FC"/>
    <w:styleLink w:val="GFSr"/>
    <w:lvl w:ilvl="0">
      <w:start w:val="1"/>
      <w:numFmt w:val="decimal"/>
      <w:suff w:val="space"/>
      <w:lvlText w:val="%1)"/>
      <w:lvlJc w:val="left"/>
      <w:pPr>
        <w:ind w:left="360" w:hanging="360"/>
      </w:pPr>
      <w:rPr>
        <w:rFonts w:ascii="Arial" w:hAnsi="Arial" w:hint="default"/>
        <w:color w:val="auto"/>
        <w:sz w:val="28"/>
      </w:rPr>
    </w:lvl>
    <w:lvl w:ilvl="1">
      <w:start w:val="1"/>
      <w:numFmt w:val="decimal"/>
      <w:suff w:val="space"/>
      <w:lvlText w:val="%1.%2)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440" w:hanging="360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1800" w:hanging="360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1D2955FC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1" w15:restartNumberingAfterBreak="0">
    <w:nsid w:val="2B370E09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2" w15:restartNumberingAfterBreak="0">
    <w:nsid w:val="32C5708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3" w15:restartNumberingAfterBreak="0">
    <w:nsid w:val="32D975E1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39606822"/>
    <w:multiLevelType w:val="multilevel"/>
    <w:tmpl w:val="927662D0"/>
    <w:lvl w:ilvl="0">
      <w:start w:val="1"/>
      <w:numFmt w:val="bullet"/>
      <w:suff w:val="space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pStyle w:val="no-parent"/>
      <w:suff w:val="space"/>
      <w:lvlText w:val=""/>
      <w:lvlJc w:val="left"/>
      <w:pPr>
        <w:ind w:left="720" w:hanging="360"/>
      </w:pPr>
      <w:rPr>
        <w:rFonts w:ascii="Wingdings" w:hAnsi="Wingdings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bullet"/>
      <w:suff w:val="space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suff w:val="space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5" w15:restartNumberingAfterBreak="0">
    <w:nsid w:val="45CF6B1B"/>
    <w:multiLevelType w:val="hybridMultilevel"/>
    <w:tmpl w:val="7B8060D2"/>
    <w:lvl w:ilvl="0" w:tplc="E1A04D54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F17CB0F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EDA07BA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AE2852E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CAAB23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64ED6A0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6CA4534C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E9E47318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C0D67FBC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6" w15:restartNumberingAfterBreak="0">
    <w:nsid w:val="472214D8"/>
    <w:multiLevelType w:val="hybridMultilevel"/>
    <w:tmpl w:val="9FF64E76"/>
    <w:lvl w:ilvl="0" w:tplc="69BCF0C6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A66C0D78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00389FD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7730EDB6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0ED8D896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816482B8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4E4AE868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948E7D0E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05A2506E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17" w15:restartNumberingAfterBreak="0">
    <w:nsid w:val="4EFC51E6"/>
    <w:multiLevelType w:val="multilevel"/>
    <w:tmpl w:val="0419001D"/>
    <w:styleLink w:val="r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"/>
      <w:lvlJc w:val="left"/>
      <w:pPr>
        <w:ind w:left="1440" w:hanging="360"/>
      </w:pPr>
      <w:rPr>
        <w:rFonts w:ascii="Wingdings" w:hAnsi="Wingdings" w:hint="default"/>
      </w:r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50730C37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19" w15:restartNumberingAfterBreak="0">
    <w:nsid w:val="50D42AB7"/>
    <w:multiLevelType w:val="hybridMultilevel"/>
    <w:tmpl w:val="AEF21134"/>
    <w:lvl w:ilvl="0" w:tplc="6F243280">
      <w:start w:val="1"/>
      <w:numFmt w:val="decimal"/>
      <w:lvlText w:val="%1."/>
      <w:lvlJc w:val="left"/>
      <w:pPr>
        <w:ind w:left="1522" w:hanging="281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A1DABC52">
      <w:start w:val="1"/>
      <w:numFmt w:val="decimal"/>
      <w:lvlText w:val="%2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2" w:tplc="4A1A4DB6">
      <w:numFmt w:val="bullet"/>
      <w:lvlText w:val="•"/>
      <w:lvlJc w:val="left"/>
      <w:pPr>
        <w:ind w:left="3191" w:hanging="212"/>
      </w:pPr>
      <w:rPr>
        <w:rFonts w:hint="default"/>
        <w:lang w:val="ru-RU" w:eastAsia="ru-RU" w:bidi="ru-RU"/>
      </w:rPr>
    </w:lvl>
    <w:lvl w:ilvl="3" w:tplc="C9FEC966">
      <w:numFmt w:val="bullet"/>
      <w:lvlText w:val="•"/>
      <w:lvlJc w:val="left"/>
      <w:pPr>
        <w:ind w:left="4223" w:hanging="212"/>
      </w:pPr>
      <w:rPr>
        <w:rFonts w:hint="default"/>
        <w:lang w:val="ru-RU" w:eastAsia="ru-RU" w:bidi="ru-RU"/>
      </w:rPr>
    </w:lvl>
    <w:lvl w:ilvl="4" w:tplc="F76EC28A">
      <w:numFmt w:val="bullet"/>
      <w:lvlText w:val="•"/>
      <w:lvlJc w:val="left"/>
      <w:pPr>
        <w:ind w:left="5255" w:hanging="212"/>
      </w:pPr>
      <w:rPr>
        <w:rFonts w:hint="default"/>
        <w:lang w:val="ru-RU" w:eastAsia="ru-RU" w:bidi="ru-RU"/>
      </w:rPr>
    </w:lvl>
    <w:lvl w:ilvl="5" w:tplc="A1ACBB40">
      <w:numFmt w:val="bullet"/>
      <w:lvlText w:val="•"/>
      <w:lvlJc w:val="left"/>
      <w:pPr>
        <w:ind w:left="6287" w:hanging="212"/>
      </w:pPr>
      <w:rPr>
        <w:rFonts w:hint="default"/>
        <w:lang w:val="ru-RU" w:eastAsia="ru-RU" w:bidi="ru-RU"/>
      </w:rPr>
    </w:lvl>
    <w:lvl w:ilvl="6" w:tplc="2376E322">
      <w:numFmt w:val="bullet"/>
      <w:lvlText w:val="•"/>
      <w:lvlJc w:val="left"/>
      <w:pPr>
        <w:ind w:left="7319" w:hanging="212"/>
      </w:pPr>
      <w:rPr>
        <w:rFonts w:hint="default"/>
        <w:lang w:val="ru-RU" w:eastAsia="ru-RU" w:bidi="ru-RU"/>
      </w:rPr>
    </w:lvl>
    <w:lvl w:ilvl="7" w:tplc="17FA57B6">
      <w:numFmt w:val="bullet"/>
      <w:lvlText w:val="•"/>
      <w:lvlJc w:val="left"/>
      <w:pPr>
        <w:ind w:left="8350" w:hanging="212"/>
      </w:pPr>
      <w:rPr>
        <w:rFonts w:hint="default"/>
        <w:lang w:val="ru-RU" w:eastAsia="ru-RU" w:bidi="ru-RU"/>
      </w:rPr>
    </w:lvl>
    <w:lvl w:ilvl="8" w:tplc="47865D96">
      <w:numFmt w:val="bullet"/>
      <w:lvlText w:val="•"/>
      <w:lvlJc w:val="left"/>
      <w:pPr>
        <w:ind w:left="9382" w:hanging="212"/>
      </w:pPr>
      <w:rPr>
        <w:rFonts w:hint="default"/>
        <w:lang w:val="ru-RU" w:eastAsia="ru-RU" w:bidi="ru-RU"/>
      </w:rPr>
    </w:lvl>
  </w:abstractNum>
  <w:abstractNum w:abstractNumId="20" w15:restartNumberingAfterBreak="0">
    <w:nsid w:val="55D8143B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1" w15:restartNumberingAfterBreak="0">
    <w:nsid w:val="5820089C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2" w15:restartNumberingAfterBreak="0">
    <w:nsid w:val="59B42411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3" w15:restartNumberingAfterBreak="0">
    <w:nsid w:val="5A8C723F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24" w15:restartNumberingAfterBreak="0">
    <w:nsid w:val="60EC1B2C"/>
    <w:multiLevelType w:val="multilevel"/>
    <w:tmpl w:val="85D47A76"/>
    <w:lvl w:ilvl="0">
      <w:start w:val="1"/>
      <w:numFmt w:val="decimal"/>
      <w:lvlRestart w:val="0"/>
      <w:pStyle w:val="GFSno-parent"/>
      <w:suff w:val="space"/>
      <w:lvlText w:val="%1)"/>
      <w:lvlJc w:val="left"/>
      <w:pPr>
        <w:ind w:left="357" w:hanging="74"/>
      </w:pPr>
      <w:rPr>
        <w:rFonts w:ascii="Arial" w:hAnsi="Arial" w:cs="Arial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)"/>
      <w:lvlJc w:val="left"/>
      <w:pPr>
        <w:ind w:left="811" w:hanging="74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4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8" w:hanging="74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1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5" w:hanging="74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78" w:hanging="68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2" w:hanging="68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91" w:hanging="74"/>
      </w:pPr>
      <w:rPr>
        <w:rFonts w:hint="default"/>
      </w:rPr>
    </w:lvl>
  </w:abstractNum>
  <w:abstractNum w:abstractNumId="25" w15:restartNumberingAfterBreak="0">
    <w:nsid w:val="6A2139D7"/>
    <w:multiLevelType w:val="multilevel"/>
    <w:tmpl w:val="1340D740"/>
    <w:lvl w:ilvl="0">
      <w:start w:val="1"/>
      <w:numFmt w:val="bullet"/>
      <w:suff w:val="space"/>
      <w:lvlText w:val="+"/>
      <w:lvlJc w:val="left"/>
      <w:pPr>
        <w:ind w:left="360" w:firstLine="207"/>
      </w:pPr>
      <w:rPr>
        <w:rFonts w:ascii="Arial" w:hAnsi="Arial" w:hint="default"/>
        <w:b w:val="0"/>
        <w:i w:val="0"/>
        <w:color w:val="00B05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6" w15:restartNumberingAfterBreak="0">
    <w:nsid w:val="7002532C"/>
    <w:multiLevelType w:val="hybridMultilevel"/>
    <w:tmpl w:val="FC2242AC"/>
    <w:lvl w:ilvl="0" w:tplc="2B56CD60">
      <w:start w:val="1"/>
      <w:numFmt w:val="decimal"/>
      <w:lvlText w:val="%1"/>
      <w:lvlJc w:val="left"/>
      <w:pPr>
        <w:ind w:left="2161" w:hanging="212"/>
      </w:pPr>
      <w:rPr>
        <w:rFonts w:ascii="Times New Roman" w:eastAsia="Times New Roman" w:hAnsi="Times New Roman" w:cs="Times New Roman" w:hint="default"/>
        <w:w w:val="100"/>
        <w:sz w:val="28"/>
        <w:szCs w:val="28"/>
        <w:lang w:val="ru-RU" w:eastAsia="ru-RU" w:bidi="ru-RU"/>
      </w:rPr>
    </w:lvl>
    <w:lvl w:ilvl="1" w:tplc="95DE0680">
      <w:numFmt w:val="bullet"/>
      <w:lvlText w:val="•"/>
      <w:lvlJc w:val="left"/>
      <w:pPr>
        <w:ind w:left="3088" w:hanging="212"/>
      </w:pPr>
      <w:rPr>
        <w:rFonts w:hint="default"/>
        <w:lang w:val="ru-RU" w:eastAsia="ru-RU" w:bidi="ru-RU"/>
      </w:rPr>
    </w:lvl>
    <w:lvl w:ilvl="2" w:tplc="A2982DDC">
      <w:numFmt w:val="bullet"/>
      <w:lvlText w:val="•"/>
      <w:lvlJc w:val="left"/>
      <w:pPr>
        <w:ind w:left="4017" w:hanging="212"/>
      </w:pPr>
      <w:rPr>
        <w:rFonts w:hint="default"/>
        <w:lang w:val="ru-RU" w:eastAsia="ru-RU" w:bidi="ru-RU"/>
      </w:rPr>
    </w:lvl>
    <w:lvl w:ilvl="3" w:tplc="B17ED9A6">
      <w:numFmt w:val="bullet"/>
      <w:lvlText w:val="•"/>
      <w:lvlJc w:val="left"/>
      <w:pPr>
        <w:ind w:left="4945" w:hanging="212"/>
      </w:pPr>
      <w:rPr>
        <w:rFonts w:hint="default"/>
        <w:lang w:val="ru-RU" w:eastAsia="ru-RU" w:bidi="ru-RU"/>
      </w:rPr>
    </w:lvl>
    <w:lvl w:ilvl="4" w:tplc="2CA6213A">
      <w:numFmt w:val="bullet"/>
      <w:lvlText w:val="•"/>
      <w:lvlJc w:val="left"/>
      <w:pPr>
        <w:ind w:left="5874" w:hanging="212"/>
      </w:pPr>
      <w:rPr>
        <w:rFonts w:hint="default"/>
        <w:lang w:val="ru-RU" w:eastAsia="ru-RU" w:bidi="ru-RU"/>
      </w:rPr>
    </w:lvl>
    <w:lvl w:ilvl="5" w:tplc="1398FDDA">
      <w:numFmt w:val="bullet"/>
      <w:lvlText w:val="•"/>
      <w:lvlJc w:val="left"/>
      <w:pPr>
        <w:ind w:left="6803" w:hanging="212"/>
      </w:pPr>
      <w:rPr>
        <w:rFonts w:hint="default"/>
        <w:lang w:val="ru-RU" w:eastAsia="ru-RU" w:bidi="ru-RU"/>
      </w:rPr>
    </w:lvl>
    <w:lvl w:ilvl="6" w:tplc="59E62F22">
      <w:numFmt w:val="bullet"/>
      <w:lvlText w:val="•"/>
      <w:lvlJc w:val="left"/>
      <w:pPr>
        <w:ind w:left="7731" w:hanging="212"/>
      </w:pPr>
      <w:rPr>
        <w:rFonts w:hint="default"/>
        <w:lang w:val="ru-RU" w:eastAsia="ru-RU" w:bidi="ru-RU"/>
      </w:rPr>
    </w:lvl>
    <w:lvl w:ilvl="7" w:tplc="854E94A4">
      <w:numFmt w:val="bullet"/>
      <w:lvlText w:val="•"/>
      <w:lvlJc w:val="left"/>
      <w:pPr>
        <w:ind w:left="8660" w:hanging="212"/>
      </w:pPr>
      <w:rPr>
        <w:rFonts w:hint="default"/>
        <w:lang w:val="ru-RU" w:eastAsia="ru-RU" w:bidi="ru-RU"/>
      </w:rPr>
    </w:lvl>
    <w:lvl w:ilvl="8" w:tplc="DE20EEFE">
      <w:numFmt w:val="bullet"/>
      <w:lvlText w:val="•"/>
      <w:lvlJc w:val="left"/>
      <w:pPr>
        <w:ind w:left="9589" w:hanging="212"/>
      </w:pPr>
      <w:rPr>
        <w:rFonts w:hint="default"/>
        <w:lang w:val="ru-RU" w:eastAsia="ru-RU" w:bidi="ru-RU"/>
      </w:rPr>
    </w:lvl>
  </w:abstractNum>
  <w:abstractNum w:abstractNumId="27" w15:restartNumberingAfterBreak="0">
    <w:nsid w:val="70E5456C"/>
    <w:multiLevelType w:val="hybridMultilevel"/>
    <w:tmpl w:val="77D21370"/>
    <w:lvl w:ilvl="0" w:tplc="2620033C">
      <w:start w:val="1"/>
      <w:numFmt w:val="decimal"/>
      <w:pStyle w:val="GFS"/>
      <w:lvlText w:val="%1."/>
      <w:lvlJc w:val="left"/>
      <w:pPr>
        <w:ind w:left="1287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8" w15:restartNumberingAfterBreak="0">
    <w:nsid w:val="77926C98"/>
    <w:multiLevelType w:val="multilevel"/>
    <w:tmpl w:val="EB804440"/>
    <w:lvl w:ilvl="0">
      <w:start w:val="1"/>
      <w:numFmt w:val="bullet"/>
      <w:suff w:val="space"/>
      <w:lvlText w:val="-"/>
      <w:lvlJc w:val="left"/>
      <w:pPr>
        <w:ind w:left="360" w:firstLine="207"/>
      </w:pPr>
      <w:rPr>
        <w:rFonts w:ascii="Arial" w:hAnsi="Arial" w:hint="default"/>
        <w:b w:val="0"/>
        <w:i w:val="0"/>
        <w:color w:val="FF0000"/>
        <w:sz w:val="28"/>
      </w:rPr>
    </w:lvl>
    <w:lvl w:ilvl="1">
      <w:start w:val="1"/>
      <w:numFmt w:val="bullet"/>
      <w:suff w:val="space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9076398"/>
    <w:multiLevelType w:val="multilevel"/>
    <w:tmpl w:val="925A243E"/>
    <w:lvl w:ilvl="0">
      <w:start w:val="1"/>
      <w:numFmt w:val="decimal"/>
      <w:suff w:val="space"/>
      <w:lvlText w:val="%1)"/>
      <w:lvlJc w:val="left"/>
      <w:pPr>
        <w:ind w:left="357" w:hanging="73"/>
      </w:pPr>
      <w:rPr>
        <w:rFonts w:hint="default"/>
      </w:rPr>
    </w:lvl>
    <w:lvl w:ilvl="1">
      <w:start w:val="1"/>
      <w:numFmt w:val="decimal"/>
      <w:suff w:val="space"/>
      <w:lvlText w:val="%1.%2)"/>
      <w:lvlJc w:val="left"/>
      <w:pPr>
        <w:ind w:left="811" w:hanging="73"/>
      </w:pPr>
      <w:rPr>
        <w:rFonts w:hint="default"/>
      </w:rPr>
    </w:lvl>
    <w:lvl w:ilvl="2">
      <w:start w:val="1"/>
      <w:numFmt w:val="decimal"/>
      <w:suff w:val="space"/>
      <w:lvlText w:val="%1.%2.%3)"/>
      <w:lvlJc w:val="left"/>
      <w:pPr>
        <w:ind w:left="1265" w:hanging="73"/>
      </w:pPr>
      <w:rPr>
        <w:rFonts w:hint="default"/>
      </w:rPr>
    </w:lvl>
    <w:lvl w:ilvl="3">
      <w:start w:val="1"/>
      <w:numFmt w:val="decimal"/>
      <w:suff w:val="space"/>
      <w:lvlText w:val="%1.%2.%3.%4)"/>
      <w:lvlJc w:val="left"/>
      <w:pPr>
        <w:ind w:left="1719" w:hanging="73"/>
      </w:pPr>
      <w:rPr>
        <w:rFonts w:hint="default"/>
      </w:rPr>
    </w:lvl>
    <w:lvl w:ilvl="4">
      <w:start w:val="1"/>
      <w:numFmt w:val="decimal"/>
      <w:suff w:val="space"/>
      <w:lvlText w:val="%1.%2.%3.%4.%5)"/>
      <w:lvlJc w:val="left"/>
      <w:pPr>
        <w:ind w:left="2173" w:hanging="73"/>
      </w:pPr>
      <w:rPr>
        <w:rFonts w:hint="default"/>
      </w:rPr>
    </w:lvl>
    <w:lvl w:ilvl="5">
      <w:start w:val="1"/>
      <w:numFmt w:val="decimal"/>
      <w:suff w:val="space"/>
      <w:lvlText w:val="%1.%2.%3.%4.%5.%6)"/>
      <w:lvlJc w:val="left"/>
      <w:pPr>
        <w:ind w:left="2627" w:hanging="73"/>
      </w:pPr>
      <w:rPr>
        <w:rFonts w:hint="default"/>
      </w:rPr>
    </w:lvl>
    <w:lvl w:ilvl="6">
      <w:start w:val="1"/>
      <w:numFmt w:val="decimal"/>
      <w:suff w:val="space"/>
      <w:lvlText w:val="%1.%2.%3.%4.%5.%6.%7)"/>
      <w:lvlJc w:val="left"/>
      <w:pPr>
        <w:ind w:left="3081" w:hanging="73"/>
      </w:pPr>
      <w:rPr>
        <w:rFonts w:hint="default"/>
      </w:rPr>
    </w:lvl>
    <w:lvl w:ilvl="7">
      <w:start w:val="1"/>
      <w:numFmt w:val="decimal"/>
      <w:suff w:val="space"/>
      <w:lvlText w:val="%1.%2.%3.%4.%5.%6.%7.%8)"/>
      <w:lvlJc w:val="left"/>
      <w:pPr>
        <w:ind w:left="3535" w:hanging="73"/>
      </w:pPr>
      <w:rPr>
        <w:rFonts w:hint="default"/>
      </w:rPr>
    </w:lvl>
    <w:lvl w:ilvl="8">
      <w:start w:val="1"/>
      <w:numFmt w:val="decimal"/>
      <w:suff w:val="space"/>
      <w:lvlText w:val="%1.%2.%3.%4.%5.%6.%7.%8.%9)"/>
      <w:lvlJc w:val="left"/>
      <w:pPr>
        <w:ind w:left="3989" w:hanging="73"/>
      </w:pPr>
      <w:rPr>
        <w:rFonts w:hint="default"/>
      </w:rPr>
    </w:lvl>
  </w:abstractNum>
  <w:abstractNum w:abstractNumId="30" w15:restartNumberingAfterBreak="0">
    <w:nsid w:val="7AE86271"/>
    <w:multiLevelType w:val="hybridMultilevel"/>
    <w:tmpl w:val="CDA26AD8"/>
    <w:lvl w:ilvl="0" w:tplc="4CFCC92E">
      <w:numFmt w:val="bullet"/>
      <w:lvlText w:val=""/>
      <w:lvlJc w:val="left"/>
      <w:pPr>
        <w:ind w:left="1962" w:hanging="360"/>
      </w:pPr>
      <w:rPr>
        <w:rFonts w:ascii="Symbol" w:eastAsia="Symbol" w:hAnsi="Symbol" w:cs="Symbol" w:hint="default"/>
        <w:w w:val="100"/>
        <w:sz w:val="28"/>
        <w:szCs w:val="28"/>
        <w:lang w:val="ru-RU" w:eastAsia="ru-RU" w:bidi="ru-RU"/>
      </w:rPr>
    </w:lvl>
    <w:lvl w:ilvl="1" w:tplc="9E18A680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2AD48F9E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098482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8A9AAA1E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D2EE6E9C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C9C62FA2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C270F97C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A6A24694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abstractNum w:abstractNumId="31" w15:restartNumberingAfterBreak="0">
    <w:nsid w:val="7C8A0C26"/>
    <w:multiLevelType w:val="hybridMultilevel"/>
    <w:tmpl w:val="7A88504E"/>
    <w:lvl w:ilvl="0" w:tplc="41387D32">
      <w:start w:val="1"/>
      <w:numFmt w:val="decimal"/>
      <w:lvlText w:val="%1)"/>
      <w:lvlJc w:val="left"/>
      <w:pPr>
        <w:ind w:left="1962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ru-RU" w:bidi="ru-RU"/>
      </w:rPr>
    </w:lvl>
    <w:lvl w:ilvl="1" w:tplc="48BCA33C">
      <w:numFmt w:val="bullet"/>
      <w:lvlText w:val="•"/>
      <w:lvlJc w:val="left"/>
      <w:pPr>
        <w:ind w:left="2908" w:hanging="360"/>
      </w:pPr>
      <w:rPr>
        <w:rFonts w:hint="default"/>
        <w:lang w:val="ru-RU" w:eastAsia="ru-RU" w:bidi="ru-RU"/>
      </w:rPr>
    </w:lvl>
    <w:lvl w:ilvl="2" w:tplc="C0864DB8">
      <w:numFmt w:val="bullet"/>
      <w:lvlText w:val="•"/>
      <w:lvlJc w:val="left"/>
      <w:pPr>
        <w:ind w:left="3857" w:hanging="360"/>
      </w:pPr>
      <w:rPr>
        <w:rFonts w:hint="default"/>
        <w:lang w:val="ru-RU" w:eastAsia="ru-RU" w:bidi="ru-RU"/>
      </w:rPr>
    </w:lvl>
    <w:lvl w:ilvl="3" w:tplc="E45657B2">
      <w:numFmt w:val="bullet"/>
      <w:lvlText w:val="•"/>
      <w:lvlJc w:val="left"/>
      <w:pPr>
        <w:ind w:left="4805" w:hanging="360"/>
      </w:pPr>
      <w:rPr>
        <w:rFonts w:hint="default"/>
        <w:lang w:val="ru-RU" w:eastAsia="ru-RU" w:bidi="ru-RU"/>
      </w:rPr>
    </w:lvl>
    <w:lvl w:ilvl="4" w:tplc="9B9A1340">
      <w:numFmt w:val="bullet"/>
      <w:lvlText w:val="•"/>
      <w:lvlJc w:val="left"/>
      <w:pPr>
        <w:ind w:left="5754" w:hanging="360"/>
      </w:pPr>
      <w:rPr>
        <w:rFonts w:hint="default"/>
        <w:lang w:val="ru-RU" w:eastAsia="ru-RU" w:bidi="ru-RU"/>
      </w:rPr>
    </w:lvl>
    <w:lvl w:ilvl="5" w:tplc="F0C67A5A">
      <w:numFmt w:val="bullet"/>
      <w:lvlText w:val="•"/>
      <w:lvlJc w:val="left"/>
      <w:pPr>
        <w:ind w:left="6703" w:hanging="360"/>
      </w:pPr>
      <w:rPr>
        <w:rFonts w:hint="default"/>
        <w:lang w:val="ru-RU" w:eastAsia="ru-RU" w:bidi="ru-RU"/>
      </w:rPr>
    </w:lvl>
    <w:lvl w:ilvl="6" w:tplc="381049C4">
      <w:numFmt w:val="bullet"/>
      <w:lvlText w:val="•"/>
      <w:lvlJc w:val="left"/>
      <w:pPr>
        <w:ind w:left="7651" w:hanging="360"/>
      </w:pPr>
      <w:rPr>
        <w:rFonts w:hint="default"/>
        <w:lang w:val="ru-RU" w:eastAsia="ru-RU" w:bidi="ru-RU"/>
      </w:rPr>
    </w:lvl>
    <w:lvl w:ilvl="7" w:tplc="50067E20">
      <w:numFmt w:val="bullet"/>
      <w:lvlText w:val="•"/>
      <w:lvlJc w:val="left"/>
      <w:pPr>
        <w:ind w:left="8600" w:hanging="360"/>
      </w:pPr>
      <w:rPr>
        <w:rFonts w:hint="default"/>
        <w:lang w:val="ru-RU" w:eastAsia="ru-RU" w:bidi="ru-RU"/>
      </w:rPr>
    </w:lvl>
    <w:lvl w:ilvl="8" w:tplc="F40E6378">
      <w:numFmt w:val="bullet"/>
      <w:lvlText w:val="•"/>
      <w:lvlJc w:val="left"/>
      <w:pPr>
        <w:ind w:left="9549" w:hanging="360"/>
      </w:pPr>
      <w:rPr>
        <w:rFonts w:hint="default"/>
        <w:lang w:val="ru-RU" w:eastAsia="ru-RU" w:bidi="ru-RU"/>
      </w:rPr>
    </w:lvl>
  </w:abstractNum>
  <w:num w:numId="1">
    <w:abstractNumId w:val="0"/>
  </w:num>
  <w:num w:numId="2">
    <w:abstractNumId w:val="8"/>
  </w:num>
  <w:num w:numId="3">
    <w:abstractNumId w:val="10"/>
  </w:num>
  <w:num w:numId="4">
    <w:abstractNumId w:val="20"/>
  </w:num>
  <w:num w:numId="5">
    <w:abstractNumId w:val="12"/>
  </w:num>
  <w:num w:numId="6">
    <w:abstractNumId w:val="18"/>
  </w:num>
  <w:num w:numId="7">
    <w:abstractNumId w:val="11"/>
  </w:num>
  <w:num w:numId="8">
    <w:abstractNumId w:val="23"/>
  </w:num>
  <w:num w:numId="9">
    <w:abstractNumId w:val="22"/>
  </w:num>
  <w:num w:numId="10">
    <w:abstractNumId w:val="29"/>
  </w:num>
  <w:num w:numId="11">
    <w:abstractNumId w:val="5"/>
  </w:num>
  <w:num w:numId="12">
    <w:abstractNumId w:val="13"/>
  </w:num>
  <w:num w:numId="13">
    <w:abstractNumId w:val="21"/>
  </w:num>
  <w:num w:numId="14">
    <w:abstractNumId w:val="25"/>
  </w:num>
  <w:num w:numId="15">
    <w:abstractNumId w:val="28"/>
  </w:num>
  <w:num w:numId="16">
    <w:abstractNumId w:val="7"/>
  </w:num>
  <w:num w:numId="17">
    <w:abstractNumId w:val="4"/>
  </w:num>
  <w:num w:numId="18">
    <w:abstractNumId w:val="27"/>
  </w:num>
  <w:num w:numId="19">
    <w:abstractNumId w:val="9"/>
  </w:num>
  <w:num w:numId="20">
    <w:abstractNumId w:val="17"/>
  </w:num>
  <w:num w:numId="21">
    <w:abstractNumId w:val="14"/>
  </w:num>
  <w:num w:numId="22">
    <w:abstractNumId w:val="24"/>
  </w:num>
  <w:num w:numId="23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"/>
  </w:num>
  <w:num w:numId="30">
    <w:abstractNumId w:val="30"/>
  </w:num>
  <w:num w:numId="31">
    <w:abstractNumId w:val="3"/>
  </w:num>
  <w:num w:numId="32">
    <w:abstractNumId w:val="19"/>
  </w:num>
  <w:num w:numId="33">
    <w:abstractNumId w:val="1"/>
  </w:num>
  <w:num w:numId="34">
    <w:abstractNumId w:val="16"/>
  </w:num>
  <w:num w:numId="35">
    <w:abstractNumId w:val="26"/>
  </w:num>
  <w:num w:numId="36">
    <w:abstractNumId w:val="6"/>
  </w:num>
  <w:num w:numId="37">
    <w:abstractNumId w:val="15"/>
  </w:num>
  <w:num w:numId="38">
    <w:abstractNumId w:val="31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26D7"/>
    <w:rsid w:val="00000B85"/>
    <w:rsid w:val="00000F0B"/>
    <w:rsid w:val="000050C1"/>
    <w:rsid w:val="000065E1"/>
    <w:rsid w:val="00010E96"/>
    <w:rsid w:val="00020EF5"/>
    <w:rsid w:val="00021460"/>
    <w:rsid w:val="00024C47"/>
    <w:rsid w:val="000353A5"/>
    <w:rsid w:val="00045C2C"/>
    <w:rsid w:val="00046365"/>
    <w:rsid w:val="00063C31"/>
    <w:rsid w:val="00064A35"/>
    <w:rsid w:val="00072785"/>
    <w:rsid w:val="00080D68"/>
    <w:rsid w:val="00081612"/>
    <w:rsid w:val="00096DE1"/>
    <w:rsid w:val="000D2DEF"/>
    <w:rsid w:val="000E4486"/>
    <w:rsid w:val="000E5075"/>
    <w:rsid w:val="0010522E"/>
    <w:rsid w:val="0011011E"/>
    <w:rsid w:val="0011131E"/>
    <w:rsid w:val="00111729"/>
    <w:rsid w:val="0011304F"/>
    <w:rsid w:val="0011534B"/>
    <w:rsid w:val="00116511"/>
    <w:rsid w:val="00167CCB"/>
    <w:rsid w:val="00172E97"/>
    <w:rsid w:val="00176E1C"/>
    <w:rsid w:val="00190319"/>
    <w:rsid w:val="00194285"/>
    <w:rsid w:val="001963C8"/>
    <w:rsid w:val="001A1F8F"/>
    <w:rsid w:val="001A3106"/>
    <w:rsid w:val="001A39A5"/>
    <w:rsid w:val="001A582C"/>
    <w:rsid w:val="001B01DD"/>
    <w:rsid w:val="001B6A19"/>
    <w:rsid w:val="001C21D7"/>
    <w:rsid w:val="001D1BF9"/>
    <w:rsid w:val="001D5F0F"/>
    <w:rsid w:val="001E2167"/>
    <w:rsid w:val="001F0278"/>
    <w:rsid w:val="001F6D1C"/>
    <w:rsid w:val="00202DAF"/>
    <w:rsid w:val="00222C6B"/>
    <w:rsid w:val="00226B0B"/>
    <w:rsid w:val="0023134B"/>
    <w:rsid w:val="002368A1"/>
    <w:rsid w:val="002437B0"/>
    <w:rsid w:val="00254789"/>
    <w:rsid w:val="0025792B"/>
    <w:rsid w:val="00266606"/>
    <w:rsid w:val="00267C4D"/>
    <w:rsid w:val="0027563E"/>
    <w:rsid w:val="002778F2"/>
    <w:rsid w:val="00284F6C"/>
    <w:rsid w:val="002874CA"/>
    <w:rsid w:val="00291170"/>
    <w:rsid w:val="00294201"/>
    <w:rsid w:val="002A008A"/>
    <w:rsid w:val="002A21C7"/>
    <w:rsid w:val="002A58D2"/>
    <w:rsid w:val="002C0591"/>
    <w:rsid w:val="002C2D05"/>
    <w:rsid w:val="002C7238"/>
    <w:rsid w:val="002C7802"/>
    <w:rsid w:val="002D0CF5"/>
    <w:rsid w:val="002E6AC3"/>
    <w:rsid w:val="002F750A"/>
    <w:rsid w:val="003002B0"/>
    <w:rsid w:val="003011FC"/>
    <w:rsid w:val="0030425D"/>
    <w:rsid w:val="00304594"/>
    <w:rsid w:val="00307A41"/>
    <w:rsid w:val="003101E3"/>
    <w:rsid w:val="00313644"/>
    <w:rsid w:val="0031392A"/>
    <w:rsid w:val="003216BB"/>
    <w:rsid w:val="00323812"/>
    <w:rsid w:val="00351894"/>
    <w:rsid w:val="00354912"/>
    <w:rsid w:val="00357C9B"/>
    <w:rsid w:val="003815DC"/>
    <w:rsid w:val="00381A70"/>
    <w:rsid w:val="00391204"/>
    <w:rsid w:val="003A1C40"/>
    <w:rsid w:val="003B1FEC"/>
    <w:rsid w:val="003B7C79"/>
    <w:rsid w:val="003C446D"/>
    <w:rsid w:val="003E71FD"/>
    <w:rsid w:val="003F267B"/>
    <w:rsid w:val="0040056B"/>
    <w:rsid w:val="00401EA9"/>
    <w:rsid w:val="00406320"/>
    <w:rsid w:val="004063B4"/>
    <w:rsid w:val="00410184"/>
    <w:rsid w:val="00420BD9"/>
    <w:rsid w:val="00427C1B"/>
    <w:rsid w:val="00431D8D"/>
    <w:rsid w:val="00446486"/>
    <w:rsid w:val="00451A6B"/>
    <w:rsid w:val="004526ED"/>
    <w:rsid w:val="004567BA"/>
    <w:rsid w:val="00467942"/>
    <w:rsid w:val="004719FA"/>
    <w:rsid w:val="00471E5C"/>
    <w:rsid w:val="0047684F"/>
    <w:rsid w:val="00482DDF"/>
    <w:rsid w:val="004928ED"/>
    <w:rsid w:val="004A6FAC"/>
    <w:rsid w:val="004A7CDE"/>
    <w:rsid w:val="004C1C4E"/>
    <w:rsid w:val="004C5FE0"/>
    <w:rsid w:val="004C7331"/>
    <w:rsid w:val="004D2152"/>
    <w:rsid w:val="004D2D36"/>
    <w:rsid w:val="004D7487"/>
    <w:rsid w:val="004E7BCC"/>
    <w:rsid w:val="004F0420"/>
    <w:rsid w:val="004F2A67"/>
    <w:rsid w:val="004F654E"/>
    <w:rsid w:val="0050103A"/>
    <w:rsid w:val="00502AAC"/>
    <w:rsid w:val="0051184E"/>
    <w:rsid w:val="00516972"/>
    <w:rsid w:val="00524B2A"/>
    <w:rsid w:val="005253A7"/>
    <w:rsid w:val="00530FFB"/>
    <w:rsid w:val="005320DE"/>
    <w:rsid w:val="00537D5E"/>
    <w:rsid w:val="00541F56"/>
    <w:rsid w:val="005462C2"/>
    <w:rsid w:val="00547F9C"/>
    <w:rsid w:val="0055165E"/>
    <w:rsid w:val="00554579"/>
    <w:rsid w:val="0055569F"/>
    <w:rsid w:val="0056323A"/>
    <w:rsid w:val="00570961"/>
    <w:rsid w:val="0057445F"/>
    <w:rsid w:val="00575055"/>
    <w:rsid w:val="0058210D"/>
    <w:rsid w:val="00582C50"/>
    <w:rsid w:val="005869C9"/>
    <w:rsid w:val="005876CB"/>
    <w:rsid w:val="005A2336"/>
    <w:rsid w:val="005A25C7"/>
    <w:rsid w:val="005A2BC1"/>
    <w:rsid w:val="005A43D1"/>
    <w:rsid w:val="005A46D3"/>
    <w:rsid w:val="005A60C9"/>
    <w:rsid w:val="005B3910"/>
    <w:rsid w:val="005B3942"/>
    <w:rsid w:val="005C1B72"/>
    <w:rsid w:val="005C2011"/>
    <w:rsid w:val="005E183E"/>
    <w:rsid w:val="005E2FD1"/>
    <w:rsid w:val="00606054"/>
    <w:rsid w:val="00607FF3"/>
    <w:rsid w:val="00611864"/>
    <w:rsid w:val="0062467C"/>
    <w:rsid w:val="0063102F"/>
    <w:rsid w:val="00642E30"/>
    <w:rsid w:val="00644FC5"/>
    <w:rsid w:val="00646435"/>
    <w:rsid w:val="006536E0"/>
    <w:rsid w:val="006559F7"/>
    <w:rsid w:val="006623A3"/>
    <w:rsid w:val="006739ED"/>
    <w:rsid w:val="00691845"/>
    <w:rsid w:val="006918F3"/>
    <w:rsid w:val="00695BA9"/>
    <w:rsid w:val="006B08E9"/>
    <w:rsid w:val="006B17C5"/>
    <w:rsid w:val="006C591F"/>
    <w:rsid w:val="006C5BDD"/>
    <w:rsid w:val="006C6DB8"/>
    <w:rsid w:val="006E4C6E"/>
    <w:rsid w:val="006E6CAE"/>
    <w:rsid w:val="00713E89"/>
    <w:rsid w:val="0071735C"/>
    <w:rsid w:val="00720C0F"/>
    <w:rsid w:val="00731907"/>
    <w:rsid w:val="007337DA"/>
    <w:rsid w:val="00735C44"/>
    <w:rsid w:val="00737E75"/>
    <w:rsid w:val="00744E57"/>
    <w:rsid w:val="00755213"/>
    <w:rsid w:val="00764E00"/>
    <w:rsid w:val="00766CC4"/>
    <w:rsid w:val="0077045A"/>
    <w:rsid w:val="007713CD"/>
    <w:rsid w:val="007824EA"/>
    <w:rsid w:val="00783D12"/>
    <w:rsid w:val="0079433D"/>
    <w:rsid w:val="00796188"/>
    <w:rsid w:val="007A1CB2"/>
    <w:rsid w:val="007A2535"/>
    <w:rsid w:val="007A3E6D"/>
    <w:rsid w:val="007B414B"/>
    <w:rsid w:val="007B6B13"/>
    <w:rsid w:val="007C4BC0"/>
    <w:rsid w:val="007C7D01"/>
    <w:rsid w:val="007D3B72"/>
    <w:rsid w:val="007D3E5C"/>
    <w:rsid w:val="007D6C53"/>
    <w:rsid w:val="007E6C14"/>
    <w:rsid w:val="007F21BA"/>
    <w:rsid w:val="008061E8"/>
    <w:rsid w:val="00807ABD"/>
    <w:rsid w:val="00812DF1"/>
    <w:rsid w:val="008260BA"/>
    <w:rsid w:val="00826578"/>
    <w:rsid w:val="00826831"/>
    <w:rsid w:val="00836D30"/>
    <w:rsid w:val="00841F0A"/>
    <w:rsid w:val="008617A8"/>
    <w:rsid w:val="008673D5"/>
    <w:rsid w:val="00871B12"/>
    <w:rsid w:val="00886E99"/>
    <w:rsid w:val="0089195F"/>
    <w:rsid w:val="00892352"/>
    <w:rsid w:val="008932E3"/>
    <w:rsid w:val="00893595"/>
    <w:rsid w:val="0089531C"/>
    <w:rsid w:val="008A4849"/>
    <w:rsid w:val="008A77D6"/>
    <w:rsid w:val="008B46D0"/>
    <w:rsid w:val="008C60A7"/>
    <w:rsid w:val="008D29F5"/>
    <w:rsid w:val="008D54EE"/>
    <w:rsid w:val="008E5900"/>
    <w:rsid w:val="008F26EE"/>
    <w:rsid w:val="00904285"/>
    <w:rsid w:val="00907A85"/>
    <w:rsid w:val="00915AB8"/>
    <w:rsid w:val="00916B5C"/>
    <w:rsid w:val="0091742F"/>
    <w:rsid w:val="00937577"/>
    <w:rsid w:val="009409A7"/>
    <w:rsid w:val="009467DA"/>
    <w:rsid w:val="00962E7C"/>
    <w:rsid w:val="009746FB"/>
    <w:rsid w:val="00974B98"/>
    <w:rsid w:val="00977F74"/>
    <w:rsid w:val="009876F5"/>
    <w:rsid w:val="009941F2"/>
    <w:rsid w:val="009A0BB2"/>
    <w:rsid w:val="009A70FB"/>
    <w:rsid w:val="009D16CD"/>
    <w:rsid w:val="009D61F2"/>
    <w:rsid w:val="009E3E5F"/>
    <w:rsid w:val="009E7F83"/>
    <w:rsid w:val="009F1315"/>
    <w:rsid w:val="009F3B07"/>
    <w:rsid w:val="009F4A8E"/>
    <w:rsid w:val="00A01124"/>
    <w:rsid w:val="00A03F37"/>
    <w:rsid w:val="00A06B4B"/>
    <w:rsid w:val="00A06D63"/>
    <w:rsid w:val="00A126D7"/>
    <w:rsid w:val="00A15A6B"/>
    <w:rsid w:val="00A16CAB"/>
    <w:rsid w:val="00A17811"/>
    <w:rsid w:val="00A21411"/>
    <w:rsid w:val="00A2199E"/>
    <w:rsid w:val="00A23EA7"/>
    <w:rsid w:val="00A24276"/>
    <w:rsid w:val="00A27ADC"/>
    <w:rsid w:val="00A37C97"/>
    <w:rsid w:val="00A438CA"/>
    <w:rsid w:val="00A448F3"/>
    <w:rsid w:val="00A4516D"/>
    <w:rsid w:val="00A52BD6"/>
    <w:rsid w:val="00A6332D"/>
    <w:rsid w:val="00A70F24"/>
    <w:rsid w:val="00A71D8B"/>
    <w:rsid w:val="00A72F4B"/>
    <w:rsid w:val="00A77B5B"/>
    <w:rsid w:val="00A8532B"/>
    <w:rsid w:val="00A87C54"/>
    <w:rsid w:val="00AA7F90"/>
    <w:rsid w:val="00AB109F"/>
    <w:rsid w:val="00AC0CC9"/>
    <w:rsid w:val="00AD0C63"/>
    <w:rsid w:val="00AE62A8"/>
    <w:rsid w:val="00AF6E6F"/>
    <w:rsid w:val="00B25D92"/>
    <w:rsid w:val="00B3054B"/>
    <w:rsid w:val="00B47922"/>
    <w:rsid w:val="00B50716"/>
    <w:rsid w:val="00B544CD"/>
    <w:rsid w:val="00B5493E"/>
    <w:rsid w:val="00B62BC1"/>
    <w:rsid w:val="00B675BD"/>
    <w:rsid w:val="00B73B6C"/>
    <w:rsid w:val="00B74113"/>
    <w:rsid w:val="00B81FD9"/>
    <w:rsid w:val="00B83C82"/>
    <w:rsid w:val="00B92DB1"/>
    <w:rsid w:val="00B96199"/>
    <w:rsid w:val="00BA131B"/>
    <w:rsid w:val="00BB2CF2"/>
    <w:rsid w:val="00BC0918"/>
    <w:rsid w:val="00BC2729"/>
    <w:rsid w:val="00BC4E36"/>
    <w:rsid w:val="00BD24BF"/>
    <w:rsid w:val="00BE2491"/>
    <w:rsid w:val="00BF0C35"/>
    <w:rsid w:val="00BF7D57"/>
    <w:rsid w:val="00C01F01"/>
    <w:rsid w:val="00C117BC"/>
    <w:rsid w:val="00C170DD"/>
    <w:rsid w:val="00C3470E"/>
    <w:rsid w:val="00C46340"/>
    <w:rsid w:val="00C5303A"/>
    <w:rsid w:val="00C62456"/>
    <w:rsid w:val="00C63FA5"/>
    <w:rsid w:val="00C748FB"/>
    <w:rsid w:val="00C832D9"/>
    <w:rsid w:val="00C845F6"/>
    <w:rsid w:val="00C874DD"/>
    <w:rsid w:val="00C90951"/>
    <w:rsid w:val="00CA1404"/>
    <w:rsid w:val="00CA4683"/>
    <w:rsid w:val="00CA5B75"/>
    <w:rsid w:val="00CA6A62"/>
    <w:rsid w:val="00CC48F1"/>
    <w:rsid w:val="00CC76C7"/>
    <w:rsid w:val="00CC7CF6"/>
    <w:rsid w:val="00CD0795"/>
    <w:rsid w:val="00CD61DB"/>
    <w:rsid w:val="00CE0835"/>
    <w:rsid w:val="00CE17DE"/>
    <w:rsid w:val="00CE1EE9"/>
    <w:rsid w:val="00CE56B7"/>
    <w:rsid w:val="00CE63C6"/>
    <w:rsid w:val="00CF131E"/>
    <w:rsid w:val="00CF7FDA"/>
    <w:rsid w:val="00D10A63"/>
    <w:rsid w:val="00D2037A"/>
    <w:rsid w:val="00D21382"/>
    <w:rsid w:val="00D368CA"/>
    <w:rsid w:val="00D41887"/>
    <w:rsid w:val="00D470AB"/>
    <w:rsid w:val="00D64325"/>
    <w:rsid w:val="00D64CCE"/>
    <w:rsid w:val="00D64E97"/>
    <w:rsid w:val="00D7400E"/>
    <w:rsid w:val="00D8185F"/>
    <w:rsid w:val="00DA1943"/>
    <w:rsid w:val="00DA4AE7"/>
    <w:rsid w:val="00DA4E38"/>
    <w:rsid w:val="00DB34F0"/>
    <w:rsid w:val="00DB3996"/>
    <w:rsid w:val="00DB6D7D"/>
    <w:rsid w:val="00DB6DB7"/>
    <w:rsid w:val="00DC1579"/>
    <w:rsid w:val="00DC59C7"/>
    <w:rsid w:val="00DF360F"/>
    <w:rsid w:val="00E10D26"/>
    <w:rsid w:val="00E12B12"/>
    <w:rsid w:val="00E12E1B"/>
    <w:rsid w:val="00E1669E"/>
    <w:rsid w:val="00E1694F"/>
    <w:rsid w:val="00E21E84"/>
    <w:rsid w:val="00E26F32"/>
    <w:rsid w:val="00E2704F"/>
    <w:rsid w:val="00E40F4C"/>
    <w:rsid w:val="00E5453F"/>
    <w:rsid w:val="00E66E7B"/>
    <w:rsid w:val="00E671A6"/>
    <w:rsid w:val="00E71624"/>
    <w:rsid w:val="00E71E42"/>
    <w:rsid w:val="00E83C7B"/>
    <w:rsid w:val="00E928BC"/>
    <w:rsid w:val="00E94D2F"/>
    <w:rsid w:val="00EA241C"/>
    <w:rsid w:val="00EB5A04"/>
    <w:rsid w:val="00EC0F07"/>
    <w:rsid w:val="00ED0969"/>
    <w:rsid w:val="00EE7C54"/>
    <w:rsid w:val="00EF43F7"/>
    <w:rsid w:val="00F111F3"/>
    <w:rsid w:val="00F20A07"/>
    <w:rsid w:val="00F2769C"/>
    <w:rsid w:val="00F42470"/>
    <w:rsid w:val="00F44528"/>
    <w:rsid w:val="00F543B1"/>
    <w:rsid w:val="00F553E2"/>
    <w:rsid w:val="00F56F5B"/>
    <w:rsid w:val="00F61589"/>
    <w:rsid w:val="00F656DD"/>
    <w:rsid w:val="00F7214F"/>
    <w:rsid w:val="00F80ABB"/>
    <w:rsid w:val="00F85E2F"/>
    <w:rsid w:val="00F86619"/>
    <w:rsid w:val="00F90AAA"/>
    <w:rsid w:val="00F938A7"/>
    <w:rsid w:val="00F9434B"/>
    <w:rsid w:val="00FA5D58"/>
    <w:rsid w:val="00FA7A0F"/>
    <w:rsid w:val="00FB5173"/>
    <w:rsid w:val="00FB6B5D"/>
    <w:rsid w:val="00FB7E9F"/>
    <w:rsid w:val="00FC4785"/>
    <w:rsid w:val="00FC63B3"/>
    <w:rsid w:val="00FC7216"/>
    <w:rsid w:val="00FD2B8B"/>
    <w:rsid w:val="00FE1670"/>
    <w:rsid w:val="00FE3936"/>
    <w:rsid w:val="00FE69D1"/>
    <w:rsid w:val="00FE7CA2"/>
    <w:rsid w:val="00FF51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434EAE8"/>
  <w15:chartTrackingRefBased/>
  <w15:docId w15:val="{F4C2EEE5-2020-4F08-9E74-6AADC7B73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1" w:qFormat="1"/>
    <w:lsdException w:name="heading 2" w:semiHidden="1" w:uiPriority="1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spacing w:after="160" w:line="259" w:lineRule="auto"/>
    </w:pPr>
    <w:rPr>
      <w:sz w:val="22"/>
      <w:szCs w:val="22"/>
      <w:lang w:eastAsia="en-US"/>
    </w:rPr>
  </w:style>
  <w:style w:type="paragraph" w:styleId="10">
    <w:name w:val="heading 1"/>
    <w:basedOn w:val="a0"/>
    <w:next w:val="a0"/>
    <w:link w:val="11"/>
    <w:uiPriority w:val="1"/>
    <w:qFormat/>
    <w:rsid w:val="004526ED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paragraph" w:styleId="2">
    <w:name w:val="heading 2"/>
    <w:basedOn w:val="a0"/>
    <w:next w:val="a0"/>
    <w:link w:val="20"/>
    <w:uiPriority w:val="1"/>
    <w:unhideWhenUsed/>
    <w:qFormat/>
    <w:rsid w:val="004526ED"/>
    <w:pPr>
      <w:keepNext/>
      <w:keepLines/>
      <w:spacing w:before="40" w:after="0"/>
      <w:outlineLvl w:val="1"/>
    </w:pPr>
    <w:rPr>
      <w:rFonts w:ascii="Calibri Light" w:eastAsia="Times New Roman" w:hAnsi="Calibri Light"/>
      <w:color w:val="2E74B5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4526ED"/>
    <w:pPr>
      <w:keepNext/>
      <w:keepLines/>
      <w:spacing w:before="40" w:after="0"/>
      <w:outlineLvl w:val="2"/>
    </w:pPr>
    <w:rPr>
      <w:rFonts w:ascii="Calibri Light" w:eastAsia="Times New Roman" w:hAnsi="Calibri Light"/>
      <w:color w:val="1F4D78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4526ED"/>
    <w:pPr>
      <w:keepNext/>
      <w:keepLines/>
      <w:spacing w:before="40" w:after="0"/>
      <w:outlineLvl w:val="3"/>
    </w:pPr>
    <w:rPr>
      <w:rFonts w:ascii="Calibri Light" w:eastAsia="Times New Roman" w:hAnsi="Calibri Light"/>
      <w:i/>
      <w:iCs/>
      <w:color w:val="2E74B5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4526ED"/>
    <w:pPr>
      <w:keepNext/>
      <w:keepLines/>
      <w:numPr>
        <w:ilvl w:val="4"/>
        <w:numId w:val="2"/>
      </w:numPr>
      <w:spacing w:before="40" w:after="0"/>
      <w:outlineLvl w:val="4"/>
    </w:pPr>
    <w:rPr>
      <w:rFonts w:ascii="Calibri Light" w:eastAsia="Times New Roman" w:hAnsi="Calibri Light"/>
      <w:color w:val="2E74B5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4526ED"/>
    <w:pPr>
      <w:keepNext/>
      <w:keepLines/>
      <w:numPr>
        <w:ilvl w:val="5"/>
        <w:numId w:val="2"/>
      </w:numPr>
      <w:spacing w:before="40" w:after="0"/>
      <w:outlineLvl w:val="5"/>
    </w:pPr>
    <w:rPr>
      <w:rFonts w:ascii="Calibri Light" w:eastAsia="Times New Roman" w:hAnsi="Calibri Light"/>
      <w:color w:val="1F4D78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4526ED"/>
    <w:pPr>
      <w:keepNext/>
      <w:keepLines/>
      <w:numPr>
        <w:ilvl w:val="6"/>
        <w:numId w:val="2"/>
      </w:numPr>
      <w:spacing w:before="40" w:after="0"/>
      <w:outlineLvl w:val="6"/>
    </w:pPr>
    <w:rPr>
      <w:rFonts w:ascii="Calibri Light" w:eastAsia="Times New Roman" w:hAnsi="Calibri Light"/>
      <w:i/>
      <w:iCs/>
      <w:color w:val="1F4D78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4526ED"/>
    <w:pPr>
      <w:keepNext/>
      <w:keepLines/>
      <w:numPr>
        <w:ilvl w:val="7"/>
        <w:numId w:val="2"/>
      </w:numPr>
      <w:spacing w:before="40" w:after="0"/>
      <w:outlineLvl w:val="7"/>
    </w:pPr>
    <w:rPr>
      <w:rFonts w:ascii="Calibri Light" w:eastAsia="Times New Roman" w:hAnsi="Calibri Light"/>
      <w:color w:val="272727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4526ED"/>
    <w:pPr>
      <w:keepNext/>
      <w:keepLines/>
      <w:numPr>
        <w:ilvl w:val="8"/>
        <w:numId w:val="2"/>
      </w:numPr>
      <w:spacing w:before="40" w:after="0"/>
      <w:outlineLvl w:val="8"/>
    </w:pPr>
    <w:rPr>
      <w:rFonts w:ascii="Calibri Light" w:eastAsia="Times New Roman" w:hAnsi="Calibri Light"/>
      <w:i/>
      <w:iCs/>
      <w:color w:val="272727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974B98"/>
    <w:pPr>
      <w:spacing w:after="0" w:line="240" w:lineRule="auto"/>
      <w:contextualSpacing/>
    </w:pPr>
    <w:rPr>
      <w:rFonts w:ascii="Calibri Light" w:eastAsia="Times New Roman" w:hAnsi="Calibri Light"/>
      <w:spacing w:val="-10"/>
      <w:kern w:val="28"/>
      <w:sz w:val="56"/>
      <w:szCs w:val="56"/>
    </w:rPr>
  </w:style>
  <w:style w:type="character" w:customStyle="1" w:styleId="a5">
    <w:name w:val="Заголовок Знак"/>
    <w:link w:val="a4"/>
    <w:uiPriority w:val="10"/>
    <w:rsid w:val="00974B98"/>
    <w:rPr>
      <w:rFonts w:ascii="Calibri Light" w:eastAsia="Times New Roman" w:hAnsi="Calibri Light" w:cs="Times New Roman"/>
      <w:spacing w:val="-10"/>
      <w:kern w:val="28"/>
      <w:sz w:val="56"/>
      <w:szCs w:val="56"/>
    </w:rPr>
  </w:style>
  <w:style w:type="paragraph" w:customStyle="1" w:styleId="GFS1">
    <w:name w:val="GFS Заголовок 1"/>
    <w:basedOn w:val="a4"/>
    <w:next w:val="GFS0"/>
    <w:autoRedefine/>
    <w:qFormat/>
    <w:rsid w:val="000065E1"/>
    <w:pPr>
      <w:numPr>
        <w:numId w:val="2"/>
      </w:numPr>
      <w:pBdr>
        <w:bottom w:val="single" w:sz="12" w:space="1" w:color="auto"/>
      </w:pBdr>
    </w:pPr>
    <w:rPr>
      <w:rFonts w:ascii="Arial" w:hAnsi="Arial"/>
      <w:b/>
      <w:color w:val="000000"/>
    </w:rPr>
  </w:style>
  <w:style w:type="paragraph" w:customStyle="1" w:styleId="GFS0">
    <w:name w:val="GFS Обычный"/>
    <w:basedOn w:val="a0"/>
    <w:autoRedefine/>
    <w:qFormat/>
    <w:rsid w:val="00CE1EE9"/>
    <w:pPr>
      <w:spacing w:after="0" w:line="360" w:lineRule="auto"/>
    </w:pPr>
    <w:rPr>
      <w:rFonts w:ascii="Arial" w:eastAsia="Times New Roman" w:hAnsi="Arial"/>
      <w:color w:val="000000"/>
      <w:spacing w:val="-10"/>
      <w:kern w:val="28"/>
      <w:sz w:val="28"/>
      <w:szCs w:val="56"/>
    </w:rPr>
  </w:style>
  <w:style w:type="paragraph" w:customStyle="1" w:styleId="GFS">
    <w:name w:val="GFS Нумерованный список"/>
    <w:autoRedefine/>
    <w:qFormat/>
    <w:rsid w:val="00294201"/>
    <w:pPr>
      <w:numPr>
        <w:numId w:val="18"/>
      </w:numPr>
      <w:spacing w:line="360" w:lineRule="auto"/>
    </w:pPr>
    <w:rPr>
      <w:rFonts w:ascii="Arial" w:hAnsi="Arial"/>
      <w:color w:val="000000"/>
      <w:sz w:val="28"/>
      <w:szCs w:val="22"/>
      <w:lang w:val="en-US" w:eastAsia="en-US"/>
    </w:rPr>
  </w:style>
  <w:style w:type="paragraph" w:styleId="a">
    <w:name w:val="List Number"/>
    <w:basedOn w:val="a0"/>
    <w:uiPriority w:val="99"/>
    <w:semiHidden/>
    <w:unhideWhenUsed/>
    <w:rsid w:val="00974B98"/>
    <w:pPr>
      <w:numPr>
        <w:numId w:val="1"/>
      </w:numPr>
      <w:contextualSpacing/>
    </w:pPr>
  </w:style>
  <w:style w:type="character" w:customStyle="1" w:styleId="11">
    <w:name w:val="Заголовок 1 Знак"/>
    <w:link w:val="10"/>
    <w:uiPriority w:val="9"/>
    <w:rsid w:val="004526ED"/>
    <w:rPr>
      <w:rFonts w:ascii="Calibri Light" w:eastAsia="Times New Roman" w:hAnsi="Calibri Light" w:cs="Times New Roman"/>
      <w:color w:val="2E74B5"/>
      <w:sz w:val="32"/>
      <w:szCs w:val="32"/>
    </w:rPr>
  </w:style>
  <w:style w:type="character" w:customStyle="1" w:styleId="20">
    <w:name w:val="Заголовок 2 Знак"/>
    <w:link w:val="2"/>
    <w:uiPriority w:val="9"/>
    <w:semiHidden/>
    <w:rsid w:val="004526ED"/>
    <w:rPr>
      <w:rFonts w:ascii="Calibri Light" w:eastAsia="Times New Roman" w:hAnsi="Calibri Light" w:cs="Times New Roman"/>
      <w:color w:val="2E74B5"/>
      <w:sz w:val="26"/>
      <w:szCs w:val="26"/>
    </w:rPr>
  </w:style>
  <w:style w:type="character" w:customStyle="1" w:styleId="30">
    <w:name w:val="Заголовок 3 Знак"/>
    <w:link w:val="3"/>
    <w:uiPriority w:val="9"/>
    <w:semiHidden/>
    <w:rsid w:val="004526ED"/>
    <w:rPr>
      <w:rFonts w:ascii="Calibri Light" w:eastAsia="Times New Roman" w:hAnsi="Calibri Light" w:cs="Times New Roman"/>
      <w:color w:val="1F4D78"/>
      <w:sz w:val="24"/>
      <w:szCs w:val="24"/>
    </w:rPr>
  </w:style>
  <w:style w:type="character" w:customStyle="1" w:styleId="40">
    <w:name w:val="Заголовок 4 Знак"/>
    <w:link w:val="4"/>
    <w:uiPriority w:val="9"/>
    <w:semiHidden/>
    <w:rsid w:val="004526ED"/>
    <w:rPr>
      <w:rFonts w:ascii="Calibri Light" w:eastAsia="Times New Roman" w:hAnsi="Calibri Light" w:cs="Times New Roman"/>
      <w:i/>
      <w:iCs/>
      <w:color w:val="2E74B5"/>
    </w:rPr>
  </w:style>
  <w:style w:type="character" w:customStyle="1" w:styleId="50">
    <w:name w:val="Заголовок 5 Знак"/>
    <w:link w:val="5"/>
    <w:uiPriority w:val="9"/>
    <w:semiHidden/>
    <w:rsid w:val="004526ED"/>
    <w:rPr>
      <w:rFonts w:ascii="Calibri Light" w:eastAsia="Times New Roman" w:hAnsi="Calibri Light"/>
      <w:color w:val="2E74B5"/>
      <w:sz w:val="22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4526ED"/>
    <w:rPr>
      <w:rFonts w:ascii="Calibri Light" w:eastAsia="Times New Roman" w:hAnsi="Calibri Light"/>
      <w:color w:val="1F4D78"/>
      <w:sz w:val="22"/>
      <w:szCs w:val="22"/>
      <w:lang w:eastAsia="en-US"/>
    </w:rPr>
  </w:style>
  <w:style w:type="character" w:customStyle="1" w:styleId="70">
    <w:name w:val="Заголовок 7 Знак"/>
    <w:link w:val="7"/>
    <w:uiPriority w:val="9"/>
    <w:semiHidden/>
    <w:rsid w:val="004526ED"/>
    <w:rPr>
      <w:rFonts w:ascii="Calibri Light" w:eastAsia="Times New Roman" w:hAnsi="Calibri Light"/>
      <w:i/>
      <w:iCs/>
      <w:color w:val="1F4D78"/>
      <w:sz w:val="22"/>
      <w:szCs w:val="22"/>
      <w:lang w:eastAsia="en-US"/>
    </w:rPr>
  </w:style>
  <w:style w:type="character" w:customStyle="1" w:styleId="80">
    <w:name w:val="Заголовок 8 Знак"/>
    <w:link w:val="8"/>
    <w:uiPriority w:val="9"/>
    <w:semiHidden/>
    <w:rsid w:val="004526ED"/>
    <w:rPr>
      <w:rFonts w:ascii="Calibri Light" w:eastAsia="Times New Roman" w:hAnsi="Calibri Light"/>
      <w:color w:val="272727"/>
      <w:sz w:val="21"/>
      <w:szCs w:val="21"/>
      <w:lang w:eastAsia="en-US"/>
    </w:rPr>
  </w:style>
  <w:style w:type="character" w:customStyle="1" w:styleId="90">
    <w:name w:val="Заголовок 9 Знак"/>
    <w:link w:val="9"/>
    <w:uiPriority w:val="9"/>
    <w:semiHidden/>
    <w:rsid w:val="004526ED"/>
    <w:rPr>
      <w:rFonts w:ascii="Calibri Light" w:eastAsia="Times New Roman" w:hAnsi="Calibri Light"/>
      <w:i/>
      <w:iCs/>
      <w:color w:val="272727"/>
      <w:sz w:val="21"/>
      <w:szCs w:val="21"/>
      <w:lang w:eastAsia="en-US"/>
    </w:rPr>
  </w:style>
  <w:style w:type="paragraph" w:customStyle="1" w:styleId="GFS2">
    <w:name w:val="GFS Заголовок 2"/>
    <w:basedOn w:val="GFS1"/>
    <w:next w:val="GFS0"/>
    <w:autoRedefine/>
    <w:qFormat/>
    <w:rsid w:val="009A70FB"/>
    <w:pPr>
      <w:numPr>
        <w:ilvl w:val="1"/>
      </w:numPr>
    </w:pPr>
    <w:rPr>
      <w:sz w:val="40"/>
    </w:rPr>
  </w:style>
  <w:style w:type="paragraph" w:customStyle="1" w:styleId="GFS3">
    <w:name w:val="GFS Заголовок 3"/>
    <w:basedOn w:val="GFS2"/>
    <w:next w:val="GFS0"/>
    <w:autoRedefine/>
    <w:qFormat/>
    <w:rsid w:val="004526ED"/>
    <w:pPr>
      <w:numPr>
        <w:ilvl w:val="2"/>
      </w:numPr>
    </w:pPr>
    <w:rPr>
      <w:sz w:val="32"/>
    </w:rPr>
  </w:style>
  <w:style w:type="paragraph" w:customStyle="1" w:styleId="GFS4">
    <w:name w:val="GFS Заголовок 4"/>
    <w:basedOn w:val="GFS3"/>
    <w:next w:val="GFS0"/>
    <w:autoRedefine/>
    <w:qFormat/>
    <w:rsid w:val="00D470AB"/>
    <w:pPr>
      <w:numPr>
        <w:ilvl w:val="3"/>
      </w:numPr>
    </w:pPr>
    <w:rPr>
      <w:sz w:val="28"/>
    </w:rPr>
  </w:style>
  <w:style w:type="paragraph" w:customStyle="1" w:styleId="GFS5">
    <w:name w:val="GFS ЗАГОЛОВОК ГЛАВНЫЙ"/>
    <w:basedOn w:val="GFS1"/>
    <w:next w:val="GFS0"/>
    <w:autoRedefine/>
    <w:qFormat/>
    <w:rsid w:val="000065E1"/>
    <w:pPr>
      <w:numPr>
        <w:numId w:val="0"/>
      </w:numPr>
      <w:pBdr>
        <w:bottom w:val="single" w:sz="18" w:space="1" w:color="auto"/>
      </w:pBdr>
      <w:jc w:val="center"/>
    </w:pPr>
  </w:style>
  <w:style w:type="paragraph" w:customStyle="1" w:styleId="GFS6">
    <w:name w:val="GFS необязательное пояснение"/>
    <w:autoRedefine/>
    <w:qFormat/>
    <w:rsid w:val="000065E1"/>
    <w:pPr>
      <w:pBdr>
        <w:top w:val="dashed" w:sz="2" w:space="1" w:color="000000"/>
        <w:left w:val="dashed" w:sz="2" w:space="4" w:color="000000"/>
        <w:bottom w:val="dashed" w:sz="2" w:space="1" w:color="000000"/>
        <w:right w:val="dashed" w:sz="2" w:space="4" w:color="000000"/>
      </w:pBdr>
      <w:spacing w:after="160" w:line="259" w:lineRule="auto"/>
      <w:ind w:left="1134"/>
    </w:pPr>
    <w:rPr>
      <w:rFonts w:ascii="Arial" w:hAnsi="Arial"/>
      <w:color w:val="000000"/>
      <w:sz w:val="28"/>
      <w:szCs w:val="22"/>
      <w:lang w:eastAsia="en-US"/>
    </w:rPr>
  </w:style>
  <w:style w:type="paragraph" w:styleId="a6">
    <w:name w:val="header"/>
    <w:basedOn w:val="a0"/>
    <w:link w:val="a7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1"/>
    <w:link w:val="a6"/>
    <w:uiPriority w:val="99"/>
    <w:rsid w:val="0023134B"/>
  </w:style>
  <w:style w:type="paragraph" w:styleId="a8">
    <w:name w:val="footer"/>
    <w:basedOn w:val="a0"/>
    <w:link w:val="a9"/>
    <w:uiPriority w:val="99"/>
    <w:unhideWhenUsed/>
    <w:rsid w:val="0023134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1"/>
    <w:link w:val="a8"/>
    <w:uiPriority w:val="99"/>
    <w:rsid w:val="0023134B"/>
  </w:style>
  <w:style w:type="table" w:styleId="aa">
    <w:name w:val="Table Grid"/>
    <w:basedOn w:val="a2"/>
    <w:uiPriority w:val="39"/>
    <w:rsid w:val="0023134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endnote text"/>
    <w:basedOn w:val="a0"/>
    <w:link w:val="ac"/>
    <w:uiPriority w:val="99"/>
    <w:semiHidden/>
    <w:unhideWhenUsed/>
    <w:rsid w:val="005869C9"/>
    <w:pPr>
      <w:spacing w:after="0" w:line="240" w:lineRule="auto"/>
    </w:pPr>
    <w:rPr>
      <w:sz w:val="20"/>
      <w:szCs w:val="20"/>
    </w:rPr>
  </w:style>
  <w:style w:type="table" w:customStyle="1" w:styleId="GFS7">
    <w:name w:val="GFS колонтитул таблица кратких данных"/>
    <w:basedOn w:val="a2"/>
    <w:uiPriority w:val="99"/>
    <w:rsid w:val="005462C2"/>
    <w:pPr>
      <w:jc w:val="right"/>
    </w:pPr>
    <w:rPr>
      <w:rFonts w:ascii="Times New Roman" w:hAnsi="Times New Roman"/>
    </w:rPr>
    <w:tblPr/>
    <w:tcPr>
      <w:tcMar>
        <w:left w:w="57" w:type="dxa"/>
        <w:right w:w="57" w:type="dxa"/>
      </w:tcMar>
    </w:tcPr>
  </w:style>
  <w:style w:type="character" w:customStyle="1" w:styleId="ac">
    <w:name w:val="Текст концевой сноски Знак"/>
    <w:link w:val="ab"/>
    <w:uiPriority w:val="99"/>
    <w:semiHidden/>
    <w:rsid w:val="005869C9"/>
    <w:rPr>
      <w:sz w:val="20"/>
      <w:szCs w:val="20"/>
    </w:rPr>
  </w:style>
  <w:style w:type="character" w:styleId="ad">
    <w:name w:val="endnote reference"/>
    <w:uiPriority w:val="99"/>
    <w:unhideWhenUsed/>
    <w:rsid w:val="005869C9"/>
    <w:rPr>
      <w:vertAlign w:val="superscript"/>
    </w:rPr>
  </w:style>
  <w:style w:type="paragraph" w:styleId="21">
    <w:name w:val="toc 2"/>
    <w:basedOn w:val="a0"/>
    <w:next w:val="a0"/>
    <w:autoRedefine/>
    <w:uiPriority w:val="39"/>
    <w:unhideWhenUsed/>
    <w:rsid w:val="0031392A"/>
    <w:pPr>
      <w:spacing w:after="100"/>
      <w:ind w:left="220"/>
    </w:pPr>
  </w:style>
  <w:style w:type="paragraph" w:styleId="12">
    <w:name w:val="toc 1"/>
    <w:basedOn w:val="a0"/>
    <w:next w:val="a0"/>
    <w:autoRedefine/>
    <w:uiPriority w:val="39"/>
    <w:unhideWhenUsed/>
    <w:qFormat/>
    <w:rsid w:val="00CC76C7"/>
    <w:pPr>
      <w:spacing w:after="100"/>
    </w:pPr>
    <w:rPr>
      <w:rFonts w:ascii="Segoe UI" w:hAnsi="Segoe UI"/>
    </w:rPr>
  </w:style>
  <w:style w:type="character" w:styleId="ae">
    <w:name w:val="Hyperlink"/>
    <w:uiPriority w:val="99"/>
    <w:unhideWhenUsed/>
    <w:rsid w:val="0031392A"/>
    <w:rPr>
      <w:color w:val="0563C1"/>
      <w:u w:val="single"/>
    </w:rPr>
  </w:style>
  <w:style w:type="character" w:styleId="af">
    <w:name w:val="FollowedHyperlink"/>
    <w:uiPriority w:val="99"/>
    <w:semiHidden/>
    <w:unhideWhenUsed/>
    <w:rsid w:val="00735C44"/>
    <w:rPr>
      <w:color w:val="954F72"/>
      <w:u w:val="single"/>
    </w:rPr>
  </w:style>
  <w:style w:type="paragraph" w:styleId="31">
    <w:name w:val="toc 3"/>
    <w:basedOn w:val="a0"/>
    <w:next w:val="a0"/>
    <w:autoRedefine/>
    <w:uiPriority w:val="39"/>
    <w:unhideWhenUsed/>
    <w:rsid w:val="00737E75"/>
    <w:pPr>
      <w:spacing w:after="100"/>
      <w:ind w:left="440"/>
    </w:pPr>
  </w:style>
  <w:style w:type="paragraph" w:styleId="af0">
    <w:name w:val="Normal (Web)"/>
    <w:basedOn w:val="a0"/>
    <w:uiPriority w:val="99"/>
    <w:unhideWhenUsed/>
    <w:rsid w:val="00691845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mjx-char">
    <w:name w:val="mjx-char"/>
    <w:basedOn w:val="a1"/>
    <w:rsid w:val="00176E1C"/>
  </w:style>
  <w:style w:type="paragraph" w:styleId="af1">
    <w:name w:val="List Paragraph"/>
    <w:basedOn w:val="a0"/>
    <w:uiPriority w:val="1"/>
    <w:qFormat/>
    <w:rsid w:val="00176E1C"/>
    <w:pPr>
      <w:spacing w:after="0" w:line="240" w:lineRule="auto"/>
      <w:ind w:left="720"/>
      <w:contextualSpacing/>
    </w:pPr>
    <w:rPr>
      <w:rFonts w:ascii="Times New Roman" w:eastAsia="Times New Roman" w:hAnsi="Times New Roman"/>
      <w:sz w:val="24"/>
      <w:szCs w:val="24"/>
      <w:lang w:eastAsia="ru-RU"/>
    </w:rPr>
  </w:style>
  <w:style w:type="paragraph" w:styleId="af2">
    <w:name w:val="Body Text"/>
    <w:basedOn w:val="a0"/>
    <w:link w:val="af3"/>
    <w:uiPriority w:val="1"/>
    <w:qFormat/>
    <w:rsid w:val="00D2037A"/>
    <w:pPr>
      <w:spacing w:after="0" w:line="240" w:lineRule="auto"/>
    </w:pPr>
    <w:rPr>
      <w:rFonts w:ascii="Times New Roman" w:eastAsia="Times New Roman" w:hAnsi="Times New Roman"/>
      <w:sz w:val="28"/>
      <w:szCs w:val="28"/>
      <w:lang w:eastAsia="ru-RU" w:bidi="ru-RU"/>
    </w:rPr>
  </w:style>
  <w:style w:type="character" w:customStyle="1" w:styleId="af3">
    <w:name w:val="Основной текст Знак"/>
    <w:link w:val="af2"/>
    <w:uiPriority w:val="1"/>
    <w:rsid w:val="00D2037A"/>
    <w:rPr>
      <w:rFonts w:ascii="Times New Roman" w:eastAsia="Times New Roman" w:hAnsi="Times New Roman" w:cs="Times New Roman"/>
      <w:sz w:val="28"/>
      <w:szCs w:val="28"/>
      <w:lang w:eastAsia="ru-RU" w:bidi="ru-RU"/>
    </w:rPr>
  </w:style>
  <w:style w:type="paragraph" w:styleId="af4">
    <w:name w:val="Balloon Text"/>
    <w:basedOn w:val="a0"/>
    <w:link w:val="af5"/>
    <w:uiPriority w:val="99"/>
    <w:semiHidden/>
    <w:unhideWhenUsed/>
    <w:rsid w:val="005320D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5">
    <w:name w:val="Текст выноски Знак"/>
    <w:link w:val="af4"/>
    <w:uiPriority w:val="99"/>
    <w:semiHidden/>
    <w:rsid w:val="005320DE"/>
    <w:rPr>
      <w:rFonts w:ascii="Segoe UI" w:hAnsi="Segoe UI" w:cs="Segoe UI"/>
      <w:sz w:val="18"/>
      <w:szCs w:val="18"/>
    </w:rPr>
  </w:style>
  <w:style w:type="character" w:styleId="af6">
    <w:name w:val="Placeholder Text"/>
    <w:uiPriority w:val="99"/>
    <w:semiHidden/>
    <w:rsid w:val="00E1694F"/>
    <w:rPr>
      <w:color w:val="808080"/>
    </w:rPr>
  </w:style>
  <w:style w:type="paragraph" w:customStyle="1" w:styleId="Default">
    <w:name w:val="Default"/>
    <w:rsid w:val="00190319"/>
    <w:pPr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  <w:lang w:eastAsia="en-US"/>
    </w:rPr>
  </w:style>
  <w:style w:type="paragraph" w:styleId="af7">
    <w:name w:val="caption"/>
    <w:basedOn w:val="a0"/>
    <w:next w:val="a0"/>
    <w:autoRedefine/>
    <w:uiPriority w:val="35"/>
    <w:unhideWhenUsed/>
    <w:qFormat/>
    <w:rsid w:val="00766CC4"/>
    <w:pPr>
      <w:spacing w:after="200" w:line="240" w:lineRule="auto"/>
      <w:jc w:val="center"/>
    </w:pPr>
    <w:rPr>
      <w:rFonts w:ascii="Arial" w:hAnsi="Arial"/>
      <w:i/>
      <w:iCs/>
      <w:color w:val="44546A"/>
      <w:sz w:val="24"/>
      <w:szCs w:val="18"/>
    </w:rPr>
  </w:style>
  <w:style w:type="paragraph" w:styleId="af8">
    <w:name w:val="Revision"/>
    <w:hidden/>
    <w:uiPriority w:val="99"/>
    <w:semiHidden/>
    <w:rsid w:val="007C4BC0"/>
    <w:rPr>
      <w:sz w:val="22"/>
      <w:szCs w:val="22"/>
      <w:lang w:eastAsia="en-US"/>
    </w:rPr>
  </w:style>
  <w:style w:type="numbering" w:customStyle="1" w:styleId="GFSr">
    <w:name w:val="GFS нумерованный список r"/>
    <w:uiPriority w:val="99"/>
    <w:rsid w:val="00294201"/>
    <w:pPr>
      <w:numPr>
        <w:numId w:val="19"/>
      </w:numPr>
    </w:pPr>
  </w:style>
  <w:style w:type="paragraph" w:customStyle="1" w:styleId="GFSno-parent">
    <w:name w:val="GFS нумерованный список no-parent"/>
    <w:autoRedefine/>
    <w:qFormat/>
    <w:rsid w:val="002A008A"/>
    <w:pPr>
      <w:numPr>
        <w:numId w:val="22"/>
      </w:numPr>
      <w:spacing w:line="360" w:lineRule="auto"/>
    </w:pPr>
    <w:rPr>
      <w:rFonts w:ascii="Arial" w:eastAsia="Times New Roman" w:hAnsi="Arial" w:cs="Arial"/>
      <w:color w:val="000000"/>
      <w:spacing w:val="-10"/>
      <w:kern w:val="28"/>
      <w:sz w:val="28"/>
      <w:szCs w:val="56"/>
      <w:lang w:val="en-US" w:eastAsia="en-US"/>
    </w:rPr>
  </w:style>
  <w:style w:type="paragraph" w:customStyle="1" w:styleId="1">
    <w:name w:val="Стиль1"/>
    <w:basedOn w:val="GFS0"/>
    <w:next w:val="GFSno-parent"/>
    <w:qFormat/>
    <w:rsid w:val="008E5900"/>
    <w:pPr>
      <w:numPr>
        <w:numId w:val="16"/>
      </w:numPr>
    </w:pPr>
  </w:style>
  <w:style w:type="numbering" w:customStyle="1" w:styleId="r">
    <w:name w:val="Ненумерованный список r"/>
    <w:uiPriority w:val="99"/>
    <w:rsid w:val="00A438CA"/>
    <w:pPr>
      <w:numPr>
        <w:numId w:val="20"/>
      </w:numPr>
    </w:pPr>
  </w:style>
  <w:style w:type="paragraph" w:customStyle="1" w:styleId="no-parent">
    <w:name w:val="ненумерованный список no-parent"/>
    <w:autoRedefine/>
    <w:qFormat/>
    <w:rsid w:val="00A438CA"/>
    <w:pPr>
      <w:numPr>
        <w:ilvl w:val="1"/>
        <w:numId w:val="21"/>
      </w:numPr>
    </w:pPr>
    <w:rPr>
      <w:rFonts w:ascii="Arial" w:eastAsia="Times New Roman" w:hAnsi="Arial"/>
      <w:color w:val="000000"/>
      <w:spacing w:val="-10"/>
      <w:kern w:val="28"/>
      <w:sz w:val="28"/>
      <w:szCs w:val="56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1131E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0"/>
    <w:uiPriority w:val="1"/>
    <w:qFormat/>
    <w:rsid w:val="0011131E"/>
    <w:pPr>
      <w:widowControl w:val="0"/>
      <w:autoSpaceDE w:val="0"/>
      <w:autoSpaceDN w:val="0"/>
      <w:spacing w:after="0" w:line="280" w:lineRule="exact"/>
      <w:jc w:val="center"/>
    </w:pPr>
    <w:rPr>
      <w:rFonts w:ascii="Times New Roman" w:eastAsia="Times New Roman" w:hAnsi="Times New Roman"/>
      <w:lang w:eastAsia="ru-RU" w:bidi="ru-RU"/>
    </w:rPr>
  </w:style>
  <w:style w:type="table" w:customStyle="1" w:styleId="TableNormal1">
    <w:name w:val="Table Normal1"/>
    <w:uiPriority w:val="2"/>
    <w:semiHidden/>
    <w:unhideWhenUsed/>
    <w:qFormat/>
    <w:rsid w:val="00CE0835"/>
    <w:pPr>
      <w:widowControl w:val="0"/>
      <w:autoSpaceDE w:val="0"/>
      <w:autoSpaceDN w:val="0"/>
    </w:pPr>
    <w:rPr>
      <w:rFonts w:asciiTheme="minorHAnsi" w:eastAsiaTheme="minorHAnsi" w:hAnsiTheme="minorHAnsi" w:cstheme="minorBidi"/>
      <w:sz w:val="22"/>
      <w:szCs w:val="22"/>
      <w:lang w:val="en-US"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7548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08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16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20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9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415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63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31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5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46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19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8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68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56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0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3.jpeg"/><Relationship Id="rId63" Type="http://schemas.openxmlformats.org/officeDocument/2006/relationships/image" Target="media/image49.png"/><Relationship Id="rId68" Type="http://schemas.openxmlformats.org/officeDocument/2006/relationships/hyperlink" Target="http://www.oldi.ru/cata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9" Type="http://schemas.openxmlformats.org/officeDocument/2006/relationships/image" Target="media/image16.png"/><Relationship Id="rId11" Type="http://schemas.openxmlformats.org/officeDocument/2006/relationships/oleObject" Target="embeddings/oleObject1.bin"/><Relationship Id="rId24" Type="http://schemas.openxmlformats.org/officeDocument/2006/relationships/image" Target="media/image11.png"/><Relationship Id="rId32" Type="http://schemas.openxmlformats.org/officeDocument/2006/relationships/image" Target="media/image19.jpeg"/><Relationship Id="rId37" Type="http://schemas.openxmlformats.org/officeDocument/2006/relationships/image" Target="media/image24.png"/><Relationship Id="rId40" Type="http://schemas.openxmlformats.org/officeDocument/2006/relationships/image" Target="media/image27.jpeg"/><Relationship Id="rId45" Type="http://schemas.openxmlformats.org/officeDocument/2006/relationships/image" Target="media/image32.jpeg"/><Relationship Id="rId53" Type="http://schemas.openxmlformats.org/officeDocument/2006/relationships/image" Target="media/image39.jpeg"/><Relationship Id="rId58" Type="http://schemas.openxmlformats.org/officeDocument/2006/relationships/image" Target="media/image44.png"/><Relationship Id="rId66" Type="http://schemas.openxmlformats.org/officeDocument/2006/relationships/image" Target="media/image52.png"/><Relationship Id="rId5" Type="http://schemas.openxmlformats.org/officeDocument/2006/relationships/webSettings" Target="webSettings.xml"/><Relationship Id="rId61" Type="http://schemas.openxmlformats.org/officeDocument/2006/relationships/image" Target="media/image47.png"/><Relationship Id="rId19" Type="http://schemas.openxmlformats.org/officeDocument/2006/relationships/image" Target="media/image6.png"/><Relationship Id="rId14" Type="http://schemas.openxmlformats.org/officeDocument/2006/relationships/image" Target="media/image3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jpeg"/><Relationship Id="rId48" Type="http://schemas.openxmlformats.org/officeDocument/2006/relationships/image" Target="media/image34.jpeg"/><Relationship Id="rId56" Type="http://schemas.openxmlformats.org/officeDocument/2006/relationships/image" Target="media/image42.jpeg"/><Relationship Id="rId64" Type="http://schemas.openxmlformats.org/officeDocument/2006/relationships/image" Target="media/image50.jpeg"/><Relationship Id="rId69" Type="http://schemas.openxmlformats.org/officeDocument/2006/relationships/hyperlink" Target="http://www.oldi.ru/catal" TargetMode="External"/><Relationship Id="rId8" Type="http://schemas.openxmlformats.org/officeDocument/2006/relationships/footer" Target="footer1.xml"/><Relationship Id="rId51" Type="http://schemas.openxmlformats.org/officeDocument/2006/relationships/image" Target="media/image37.jpeg"/><Relationship Id="rId72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jpeg"/><Relationship Id="rId46" Type="http://schemas.openxmlformats.org/officeDocument/2006/relationships/hyperlink" Target="http://skkk-/" TargetMode="External"/><Relationship Id="rId59" Type="http://schemas.openxmlformats.org/officeDocument/2006/relationships/image" Target="media/image45.png"/><Relationship Id="rId67" Type="http://schemas.openxmlformats.org/officeDocument/2006/relationships/image" Target="media/image53.jpe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54" Type="http://schemas.openxmlformats.org/officeDocument/2006/relationships/image" Target="media/image40.jpeg"/><Relationship Id="rId62" Type="http://schemas.openxmlformats.org/officeDocument/2006/relationships/image" Target="media/image48.png"/><Relationship Id="rId70" Type="http://schemas.openxmlformats.org/officeDocument/2006/relationships/image" Target="media/image54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5.jpeg"/><Relationship Id="rId57" Type="http://schemas.openxmlformats.org/officeDocument/2006/relationships/image" Target="media/image43.jpeg"/><Relationship Id="rId10" Type="http://schemas.openxmlformats.org/officeDocument/2006/relationships/image" Target="media/image1.emf"/><Relationship Id="rId31" Type="http://schemas.openxmlformats.org/officeDocument/2006/relationships/image" Target="media/image18.jpeg"/><Relationship Id="rId44" Type="http://schemas.openxmlformats.org/officeDocument/2006/relationships/image" Target="media/image31.jpeg"/><Relationship Id="rId52" Type="http://schemas.openxmlformats.org/officeDocument/2006/relationships/image" Target="media/image38.jpe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png"/><Relationship Id="rId39" Type="http://schemas.openxmlformats.org/officeDocument/2006/relationships/image" Target="media/image26.jpeg"/><Relationship Id="rId34" Type="http://schemas.openxmlformats.org/officeDocument/2006/relationships/image" Target="media/image21.png"/><Relationship Id="rId50" Type="http://schemas.openxmlformats.org/officeDocument/2006/relationships/image" Target="media/image36.jpeg"/><Relationship Id="rId55" Type="http://schemas.openxmlformats.org/officeDocument/2006/relationships/image" Target="media/image41.jpeg"/><Relationship Id="rId7" Type="http://schemas.openxmlformats.org/officeDocument/2006/relationships/endnotes" Target="endnotes.xml"/><Relationship Id="rId71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0E00EF-7646-4FFE-ADED-7BC77E53C9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4</TotalTime>
  <Pages>49</Pages>
  <Words>5759</Words>
  <Characters>32827</Characters>
  <Application>Microsoft Office Word</Application>
  <DocSecurity>0</DocSecurity>
  <Lines>273</Lines>
  <Paragraphs>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509</CharactersWithSpaces>
  <SharedDoc>false</SharedDoc>
  <HLinks>
    <vt:vector size="96" baseType="variant">
      <vt:variant>
        <vt:i4>104863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0623065</vt:lpwstr>
      </vt:variant>
      <vt:variant>
        <vt:i4>111416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0623064</vt:lpwstr>
      </vt:variant>
      <vt:variant>
        <vt:i4>14418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0623063</vt:lpwstr>
      </vt:variant>
      <vt:variant>
        <vt:i4>150738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0623062</vt:lpwstr>
      </vt:variant>
      <vt:variant>
        <vt:i4>131077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0623061</vt:lpwstr>
      </vt:variant>
      <vt:variant>
        <vt:i4>137631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0623060</vt:lpwstr>
      </vt:variant>
      <vt:variant>
        <vt:i4>183506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0623059</vt:lpwstr>
      </vt:variant>
      <vt:variant>
        <vt:i4>190059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0623058</vt:lpwstr>
      </vt:variant>
      <vt:variant>
        <vt:i4>117970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0623057</vt:lpwstr>
      </vt:variant>
      <vt:variant>
        <vt:i4>124523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0623056</vt:lpwstr>
      </vt:variant>
      <vt:variant>
        <vt:i4>104862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0623055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0623054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0623053</vt:lpwstr>
      </vt:variant>
      <vt:variant>
        <vt:i4>150738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0623052</vt:lpwstr>
      </vt:variant>
      <vt:variant>
        <vt:i4>131077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0623051</vt:lpwstr>
      </vt:variant>
      <vt:variant>
        <vt:i4>13763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062305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24</cp:revision>
  <cp:lastPrinted>2020-12-07T16:05:00Z</cp:lastPrinted>
  <dcterms:created xsi:type="dcterms:W3CDTF">2020-05-17T08:57:00Z</dcterms:created>
  <dcterms:modified xsi:type="dcterms:W3CDTF">2020-12-07T16:11:00Z</dcterms:modified>
</cp:coreProperties>
</file>